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mp4" ContentType="video/mp4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3"/>
  </p:notesMasterIdLst>
  <p:sldIdLst>
    <p:sldId id="257" r:id="rId2"/>
    <p:sldId id="296" r:id="rId3"/>
    <p:sldId id="264" r:id="rId4"/>
    <p:sldId id="273" r:id="rId5"/>
    <p:sldId id="312" r:id="rId6"/>
    <p:sldId id="304" r:id="rId7"/>
    <p:sldId id="314" r:id="rId8"/>
    <p:sldId id="313" r:id="rId9"/>
    <p:sldId id="315" r:id="rId10"/>
    <p:sldId id="316" r:id="rId11"/>
    <p:sldId id="302" r:id="rId12"/>
    <p:sldId id="308" r:id="rId13"/>
    <p:sldId id="303" r:id="rId14"/>
    <p:sldId id="305" r:id="rId15"/>
    <p:sldId id="310" r:id="rId16"/>
    <p:sldId id="311" r:id="rId17"/>
    <p:sldId id="307" r:id="rId18"/>
    <p:sldId id="306" r:id="rId19"/>
    <p:sldId id="287" r:id="rId20"/>
    <p:sldId id="309" r:id="rId21"/>
    <p:sldId id="276" r:id="rId22"/>
  </p:sldIdLst>
  <p:sldSz cx="12192000" cy="6858000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37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77258"/>
    <a:srgbClr val="FEFEFE"/>
    <a:srgbClr val="F04077"/>
    <a:srgbClr val="BF55DB"/>
    <a:srgbClr val="F8D845"/>
    <a:srgbClr val="FFFFFF"/>
    <a:srgbClr val="C6C6C6"/>
    <a:srgbClr val="FDFDF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494" autoAdjust="0"/>
    <p:restoredTop sz="94660"/>
  </p:normalViewPr>
  <p:slideViewPr>
    <p:cSldViewPr snapToGrid="0">
      <p:cViewPr varScale="1">
        <p:scale>
          <a:sx n="83" d="100"/>
          <a:sy n="83" d="100"/>
        </p:scale>
        <p:origin x="773" y="374"/>
      </p:cViewPr>
      <p:guideLst>
        <p:guide orient="horz" pos="2137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6B99B0B7-584C-40D5-9D7F-95FC98879DC3}" type="datetimeFigureOut">
              <a:rPr lang="zh-CN" altLang="en-US"/>
              <a:pPr>
                <a:defRPr/>
              </a:pPr>
              <a:t>2020/6/1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/>
              <a:t>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等线" pitchFamily="2" charset="-122"/>
                <a:ea typeface="等线" pitchFamily="2" charset="-122"/>
              </a:defRPr>
            </a:lvl1pPr>
          </a:lstStyle>
          <a:p>
            <a:pPr>
              <a:defRPr/>
            </a:pPr>
            <a:fld id="{9125B56A-3DBC-45E4-9F8C-8EB14D10B9D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127223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68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368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fld id="{27F7A2D0-6E26-42CB-A1FC-1BE3E6861CD8}" type="slidenum">
              <a:rPr lang="zh-CN" altLang="en-US" smtClean="0">
                <a:latin typeface="等线" pitchFamily="2" charset="-122"/>
                <a:ea typeface="等线" pitchFamily="2" charset="-122"/>
              </a:rPr>
              <a:pPr/>
              <a:t>1</a:t>
            </a:fld>
            <a:endParaRPr lang="zh-CN" altLang="en-US">
              <a:latin typeface="等线" pitchFamily="2" charset="-122"/>
              <a:ea typeface="等线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44723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125B56A-3DBC-45E4-9F8C-8EB14D10B9D3}" type="slidenum">
              <a:rPr lang="zh-CN" altLang="en-US" smtClean="0"/>
              <a:pPr>
                <a:defRPr/>
              </a:pPr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412892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125B56A-3DBC-45E4-9F8C-8EB14D10B9D3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074826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>
          <a:xfrm>
            <a:off x="4354513" y="-635000"/>
            <a:ext cx="727075" cy="635000"/>
          </a:xfrm>
          <a:prstGeom prst="rect">
            <a:avLst/>
          </a:prstGeom>
          <a:solidFill>
            <a:srgbClr val="F7725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5" name="矩形 4"/>
          <p:cNvSpPr/>
          <p:nvPr userDrawn="1"/>
        </p:nvSpPr>
        <p:spPr>
          <a:xfrm>
            <a:off x="5348288" y="-635000"/>
            <a:ext cx="725487" cy="635000"/>
          </a:xfrm>
          <a:prstGeom prst="rect">
            <a:avLst/>
          </a:prstGeom>
          <a:solidFill>
            <a:srgbClr val="F0407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6" name="矩形 5"/>
          <p:cNvSpPr/>
          <p:nvPr userDrawn="1"/>
        </p:nvSpPr>
        <p:spPr>
          <a:xfrm>
            <a:off x="6340475" y="-635000"/>
            <a:ext cx="725488" cy="635000"/>
          </a:xfrm>
          <a:prstGeom prst="rect">
            <a:avLst/>
          </a:prstGeom>
          <a:solidFill>
            <a:srgbClr val="F8D84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7332663" y="-635000"/>
            <a:ext cx="727075" cy="635000"/>
          </a:xfrm>
          <a:prstGeom prst="rect">
            <a:avLst/>
          </a:prstGeom>
          <a:solidFill>
            <a:srgbClr val="BF55D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8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C0D994-80B8-4FC9-A3A8-D6716D8402D7}" type="datetimeFigureOut">
              <a:rPr lang="zh-CN" altLang="en-US"/>
              <a:pPr>
                <a:defRPr/>
              </a:pPr>
              <a:t>2020/6/14</a:t>
            </a:fld>
            <a:endParaRPr lang="zh-CN" altLang="en-US"/>
          </a:p>
        </p:txBody>
      </p:sp>
      <p:sp>
        <p:nvSpPr>
          <p:cNvPr id="9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D633B5-7627-4AB2-BA1D-D13942A7C72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345300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357AC0-5D77-4230-88F1-A9A6667A77F3}" type="datetimeFigureOut">
              <a:rPr lang="zh-CN" altLang="en-US"/>
              <a:pPr>
                <a:defRPr/>
              </a:pPr>
              <a:t>2020/6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C5D5E5-7B37-4A74-BF88-69448A0A7E6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306339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EDAB08-1CF6-4C43-A920-2179BF26F68A}" type="datetimeFigureOut">
              <a:rPr lang="zh-CN" altLang="en-US"/>
              <a:pPr>
                <a:defRPr/>
              </a:pPr>
              <a:t>2020/6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15A8C7-95FD-44BF-9544-E75299FC2E0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16530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31D351-7A7B-42CD-9539-EAF7EFD93439}" type="datetimeFigureOut">
              <a:rPr lang="zh-CN" altLang="en-US"/>
              <a:pPr>
                <a:defRPr/>
              </a:pPr>
              <a:t>2020/6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15DE58-A9F7-47F8-B1A5-3482AB88A86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93003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928CAF-8369-4795-AF33-3A4767222B91}" type="datetimeFigureOut">
              <a:rPr lang="zh-CN" altLang="en-US"/>
              <a:pPr>
                <a:defRPr/>
              </a:pPr>
              <a:t>2020/6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EFD819-AC47-454A-BD59-4214FC721B4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111913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095DD4-4F3B-4808-A30D-7D90FE156196}" type="datetimeFigureOut">
              <a:rPr lang="zh-CN" altLang="en-US"/>
              <a:pPr>
                <a:defRPr/>
              </a:pPr>
              <a:t>2020/6/1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756093-4A46-499A-9884-1C2D0032A2B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004306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38ECF9-734B-498A-AED7-22FBE7C54B7D}" type="datetimeFigureOut">
              <a:rPr lang="zh-CN" altLang="en-US"/>
              <a:pPr>
                <a:defRPr/>
              </a:pPr>
              <a:t>2020/6/14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6CD987-8BDA-4450-AC09-E25E4FCA7BD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449531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40078CA-1F4D-47CD-9154-F02C31F7FB8A}" type="datetimeFigureOut">
              <a:rPr lang="zh-CN" altLang="en-US"/>
              <a:pPr>
                <a:defRPr/>
              </a:pPr>
              <a:t>2020/6/14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E03EF7-31BD-4E45-ACFC-2AD2C196B30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854998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8C98D2-7900-47B0-8797-F2A465A4E0BC}" type="datetimeFigureOut">
              <a:rPr lang="zh-CN" altLang="en-US"/>
              <a:pPr>
                <a:defRPr/>
              </a:pPr>
              <a:t>2020/6/14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14287A-F440-4F72-A425-03D3EEDCF10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22203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3C912FA-D875-4380-840D-80FF85EE7454}" type="datetimeFigureOut">
              <a:rPr lang="zh-CN" altLang="en-US"/>
              <a:pPr>
                <a:defRPr/>
              </a:pPr>
              <a:t>2020/6/1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76A3F9-A94C-4408-9B16-290FB94441D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03332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7E70ED-B919-4EE0-AAE4-DDCC899DA985}" type="datetimeFigureOut">
              <a:rPr lang="zh-CN" altLang="en-US"/>
              <a:pPr>
                <a:defRPr/>
              </a:pPr>
              <a:t>2020/6/1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396033-7AC3-43DA-ABC7-DC3B472055B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746560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Calibri" panose="020F0502020204030204"/>
              </a:defRPr>
            </a:lvl1pPr>
          </a:lstStyle>
          <a:p>
            <a:pPr>
              <a:defRPr/>
            </a:pPr>
            <a:fld id="{51113AF7-8E6F-4278-AF14-1BCE30728F88}" type="datetimeFigureOut">
              <a:rPr lang="zh-CN" altLang="en-US"/>
              <a:pPr>
                <a:defRPr/>
              </a:pPr>
              <a:t>2020/6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Calibri" panose="020F0502020204030204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CF0A8334-D66D-4FC8-ABFE-8D7C9EA2E67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7" r:id="rId1"/>
    <p:sldLayoutId id="2147483757" r:id="rId2"/>
    <p:sldLayoutId id="2147483758" r:id="rId3"/>
    <p:sldLayoutId id="2147483759" r:id="rId4"/>
    <p:sldLayoutId id="2147483760" r:id="rId5"/>
    <p:sldLayoutId id="2147483761" r:id="rId6"/>
    <p:sldLayoutId id="2147483762" r:id="rId7"/>
    <p:sldLayoutId id="2147483763" r:id="rId8"/>
    <p:sldLayoutId id="2147483764" r:id="rId9"/>
    <p:sldLayoutId id="2147483765" r:id="rId10"/>
    <p:sldLayoutId id="2147483766" r:id="rId11"/>
  </p:sldLayoutIdLst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6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等腰三角形 4"/>
          <p:cNvSpPr/>
          <p:nvPr/>
        </p:nvSpPr>
        <p:spPr>
          <a:xfrm rot="11374545">
            <a:off x="2130425" y="1654175"/>
            <a:ext cx="501650" cy="525463"/>
          </a:xfrm>
          <a:custGeom>
            <a:avLst/>
            <a:gdLst>
              <a:gd name="connsiteX0" fmla="*/ 0 w 979714"/>
              <a:gd name="connsiteY0" fmla="*/ 1281793 h 1281793"/>
              <a:gd name="connsiteX1" fmla="*/ 489857 w 979714"/>
              <a:gd name="connsiteY1" fmla="*/ 0 h 1281793"/>
              <a:gd name="connsiteX2" fmla="*/ 979714 w 979714"/>
              <a:gd name="connsiteY2" fmla="*/ 1281793 h 1281793"/>
              <a:gd name="connsiteX3" fmla="*/ 0 w 979714"/>
              <a:gd name="connsiteY3" fmla="*/ 1281793 h 1281793"/>
              <a:gd name="connsiteX0" fmla="*/ 16329 w 996043"/>
              <a:gd name="connsiteY0" fmla="*/ 1273629 h 1273629"/>
              <a:gd name="connsiteX1" fmla="*/ 0 w 996043"/>
              <a:gd name="connsiteY1" fmla="*/ 0 h 1273629"/>
              <a:gd name="connsiteX2" fmla="*/ 996043 w 996043"/>
              <a:gd name="connsiteY2" fmla="*/ 1273629 h 1273629"/>
              <a:gd name="connsiteX3" fmla="*/ 16329 w 996043"/>
              <a:gd name="connsiteY3" fmla="*/ 1273629 h 1273629"/>
              <a:gd name="connsiteX0" fmla="*/ 0 w 1151164"/>
              <a:gd name="connsiteY0" fmla="*/ 1347107 h 1347107"/>
              <a:gd name="connsiteX1" fmla="*/ 155121 w 1151164"/>
              <a:gd name="connsiteY1" fmla="*/ 0 h 1347107"/>
              <a:gd name="connsiteX2" fmla="*/ 1151164 w 1151164"/>
              <a:gd name="connsiteY2" fmla="*/ 1273629 h 1347107"/>
              <a:gd name="connsiteX3" fmla="*/ 0 w 1151164"/>
              <a:gd name="connsiteY3" fmla="*/ 1347107 h 1347107"/>
              <a:gd name="connsiteX0" fmla="*/ 0 w 1281793"/>
              <a:gd name="connsiteY0" fmla="*/ 1347107 h 1347107"/>
              <a:gd name="connsiteX1" fmla="*/ 155121 w 1281793"/>
              <a:gd name="connsiteY1" fmla="*/ 0 h 1347107"/>
              <a:gd name="connsiteX2" fmla="*/ 1281793 w 1281793"/>
              <a:gd name="connsiteY2" fmla="*/ 816429 h 1347107"/>
              <a:gd name="connsiteX3" fmla="*/ 0 w 1281793"/>
              <a:gd name="connsiteY3" fmla="*/ 1347107 h 13471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81793" h="1347107">
                <a:moveTo>
                  <a:pt x="0" y="1347107"/>
                </a:moveTo>
                <a:lnTo>
                  <a:pt x="155121" y="0"/>
                </a:lnTo>
                <a:lnTo>
                  <a:pt x="1281793" y="816429"/>
                </a:lnTo>
                <a:lnTo>
                  <a:pt x="0" y="1347107"/>
                </a:lnTo>
                <a:close/>
              </a:path>
            </a:pathLst>
          </a:custGeom>
          <a:solidFill>
            <a:srgbClr val="2DCCD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7" name="等腰三角形 4"/>
          <p:cNvSpPr/>
          <p:nvPr/>
        </p:nvSpPr>
        <p:spPr>
          <a:xfrm rot="20476330">
            <a:off x="1949450" y="2011363"/>
            <a:ext cx="1676400" cy="1760537"/>
          </a:xfrm>
          <a:custGeom>
            <a:avLst/>
            <a:gdLst>
              <a:gd name="connsiteX0" fmla="*/ 0 w 979714"/>
              <a:gd name="connsiteY0" fmla="*/ 1281793 h 1281793"/>
              <a:gd name="connsiteX1" fmla="*/ 489857 w 979714"/>
              <a:gd name="connsiteY1" fmla="*/ 0 h 1281793"/>
              <a:gd name="connsiteX2" fmla="*/ 979714 w 979714"/>
              <a:gd name="connsiteY2" fmla="*/ 1281793 h 1281793"/>
              <a:gd name="connsiteX3" fmla="*/ 0 w 979714"/>
              <a:gd name="connsiteY3" fmla="*/ 1281793 h 1281793"/>
              <a:gd name="connsiteX0" fmla="*/ 16329 w 996043"/>
              <a:gd name="connsiteY0" fmla="*/ 1273629 h 1273629"/>
              <a:gd name="connsiteX1" fmla="*/ 0 w 996043"/>
              <a:gd name="connsiteY1" fmla="*/ 0 h 1273629"/>
              <a:gd name="connsiteX2" fmla="*/ 996043 w 996043"/>
              <a:gd name="connsiteY2" fmla="*/ 1273629 h 1273629"/>
              <a:gd name="connsiteX3" fmla="*/ 16329 w 996043"/>
              <a:gd name="connsiteY3" fmla="*/ 1273629 h 1273629"/>
              <a:gd name="connsiteX0" fmla="*/ 0 w 1151164"/>
              <a:gd name="connsiteY0" fmla="*/ 1347107 h 1347107"/>
              <a:gd name="connsiteX1" fmla="*/ 155121 w 1151164"/>
              <a:gd name="connsiteY1" fmla="*/ 0 h 1347107"/>
              <a:gd name="connsiteX2" fmla="*/ 1151164 w 1151164"/>
              <a:gd name="connsiteY2" fmla="*/ 1273629 h 1347107"/>
              <a:gd name="connsiteX3" fmla="*/ 0 w 1151164"/>
              <a:gd name="connsiteY3" fmla="*/ 1347107 h 1347107"/>
              <a:gd name="connsiteX0" fmla="*/ 0 w 1281793"/>
              <a:gd name="connsiteY0" fmla="*/ 1347107 h 1347107"/>
              <a:gd name="connsiteX1" fmla="*/ 155121 w 1281793"/>
              <a:gd name="connsiteY1" fmla="*/ 0 h 1347107"/>
              <a:gd name="connsiteX2" fmla="*/ 1281793 w 1281793"/>
              <a:gd name="connsiteY2" fmla="*/ 816429 h 1347107"/>
              <a:gd name="connsiteX3" fmla="*/ 0 w 1281793"/>
              <a:gd name="connsiteY3" fmla="*/ 1347107 h 13471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81793" h="1347107">
                <a:moveTo>
                  <a:pt x="0" y="1347107"/>
                </a:moveTo>
                <a:lnTo>
                  <a:pt x="155121" y="0"/>
                </a:lnTo>
                <a:lnTo>
                  <a:pt x="1281793" y="816429"/>
                </a:lnTo>
                <a:lnTo>
                  <a:pt x="0" y="1347107"/>
                </a:lnTo>
                <a:close/>
              </a:path>
            </a:pathLst>
          </a:custGeom>
          <a:solidFill>
            <a:srgbClr val="FF6CE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5" name="等腰三角形 4"/>
          <p:cNvSpPr/>
          <p:nvPr/>
        </p:nvSpPr>
        <p:spPr>
          <a:xfrm>
            <a:off x="1379538" y="2217738"/>
            <a:ext cx="1282700" cy="1347787"/>
          </a:xfrm>
          <a:custGeom>
            <a:avLst/>
            <a:gdLst>
              <a:gd name="connsiteX0" fmla="*/ 0 w 979714"/>
              <a:gd name="connsiteY0" fmla="*/ 1281793 h 1281793"/>
              <a:gd name="connsiteX1" fmla="*/ 489857 w 979714"/>
              <a:gd name="connsiteY1" fmla="*/ 0 h 1281793"/>
              <a:gd name="connsiteX2" fmla="*/ 979714 w 979714"/>
              <a:gd name="connsiteY2" fmla="*/ 1281793 h 1281793"/>
              <a:gd name="connsiteX3" fmla="*/ 0 w 979714"/>
              <a:gd name="connsiteY3" fmla="*/ 1281793 h 1281793"/>
              <a:gd name="connsiteX0" fmla="*/ 16329 w 996043"/>
              <a:gd name="connsiteY0" fmla="*/ 1273629 h 1273629"/>
              <a:gd name="connsiteX1" fmla="*/ 0 w 996043"/>
              <a:gd name="connsiteY1" fmla="*/ 0 h 1273629"/>
              <a:gd name="connsiteX2" fmla="*/ 996043 w 996043"/>
              <a:gd name="connsiteY2" fmla="*/ 1273629 h 1273629"/>
              <a:gd name="connsiteX3" fmla="*/ 16329 w 996043"/>
              <a:gd name="connsiteY3" fmla="*/ 1273629 h 1273629"/>
              <a:gd name="connsiteX0" fmla="*/ 0 w 1151164"/>
              <a:gd name="connsiteY0" fmla="*/ 1347107 h 1347107"/>
              <a:gd name="connsiteX1" fmla="*/ 155121 w 1151164"/>
              <a:gd name="connsiteY1" fmla="*/ 0 h 1347107"/>
              <a:gd name="connsiteX2" fmla="*/ 1151164 w 1151164"/>
              <a:gd name="connsiteY2" fmla="*/ 1273629 h 1347107"/>
              <a:gd name="connsiteX3" fmla="*/ 0 w 1151164"/>
              <a:gd name="connsiteY3" fmla="*/ 1347107 h 1347107"/>
              <a:gd name="connsiteX0" fmla="*/ 0 w 1281793"/>
              <a:gd name="connsiteY0" fmla="*/ 1347107 h 1347107"/>
              <a:gd name="connsiteX1" fmla="*/ 155121 w 1281793"/>
              <a:gd name="connsiteY1" fmla="*/ 0 h 1347107"/>
              <a:gd name="connsiteX2" fmla="*/ 1281793 w 1281793"/>
              <a:gd name="connsiteY2" fmla="*/ 816429 h 1347107"/>
              <a:gd name="connsiteX3" fmla="*/ 0 w 1281793"/>
              <a:gd name="connsiteY3" fmla="*/ 1347107 h 13471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81793" h="1347107">
                <a:moveTo>
                  <a:pt x="0" y="1347107"/>
                </a:moveTo>
                <a:lnTo>
                  <a:pt x="155121" y="0"/>
                </a:lnTo>
                <a:lnTo>
                  <a:pt x="1281793" y="816429"/>
                </a:lnTo>
                <a:lnTo>
                  <a:pt x="0" y="1347107"/>
                </a:lnTo>
                <a:close/>
              </a:path>
            </a:pathLst>
          </a:custGeom>
          <a:solidFill>
            <a:srgbClr val="BF55D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6" name="等腰三角形 4"/>
          <p:cNvSpPr/>
          <p:nvPr/>
        </p:nvSpPr>
        <p:spPr>
          <a:xfrm>
            <a:off x="1252538" y="2532063"/>
            <a:ext cx="468312" cy="492125"/>
          </a:xfrm>
          <a:custGeom>
            <a:avLst/>
            <a:gdLst>
              <a:gd name="connsiteX0" fmla="*/ 0 w 979714"/>
              <a:gd name="connsiteY0" fmla="*/ 1281793 h 1281793"/>
              <a:gd name="connsiteX1" fmla="*/ 489857 w 979714"/>
              <a:gd name="connsiteY1" fmla="*/ 0 h 1281793"/>
              <a:gd name="connsiteX2" fmla="*/ 979714 w 979714"/>
              <a:gd name="connsiteY2" fmla="*/ 1281793 h 1281793"/>
              <a:gd name="connsiteX3" fmla="*/ 0 w 979714"/>
              <a:gd name="connsiteY3" fmla="*/ 1281793 h 1281793"/>
              <a:gd name="connsiteX0" fmla="*/ 16329 w 996043"/>
              <a:gd name="connsiteY0" fmla="*/ 1273629 h 1273629"/>
              <a:gd name="connsiteX1" fmla="*/ 0 w 996043"/>
              <a:gd name="connsiteY1" fmla="*/ 0 h 1273629"/>
              <a:gd name="connsiteX2" fmla="*/ 996043 w 996043"/>
              <a:gd name="connsiteY2" fmla="*/ 1273629 h 1273629"/>
              <a:gd name="connsiteX3" fmla="*/ 16329 w 996043"/>
              <a:gd name="connsiteY3" fmla="*/ 1273629 h 1273629"/>
              <a:gd name="connsiteX0" fmla="*/ 0 w 1151164"/>
              <a:gd name="connsiteY0" fmla="*/ 1347107 h 1347107"/>
              <a:gd name="connsiteX1" fmla="*/ 155121 w 1151164"/>
              <a:gd name="connsiteY1" fmla="*/ 0 h 1347107"/>
              <a:gd name="connsiteX2" fmla="*/ 1151164 w 1151164"/>
              <a:gd name="connsiteY2" fmla="*/ 1273629 h 1347107"/>
              <a:gd name="connsiteX3" fmla="*/ 0 w 1151164"/>
              <a:gd name="connsiteY3" fmla="*/ 1347107 h 1347107"/>
              <a:gd name="connsiteX0" fmla="*/ 0 w 1281793"/>
              <a:gd name="connsiteY0" fmla="*/ 1347107 h 1347107"/>
              <a:gd name="connsiteX1" fmla="*/ 155121 w 1281793"/>
              <a:gd name="connsiteY1" fmla="*/ 0 h 1347107"/>
              <a:gd name="connsiteX2" fmla="*/ 1281793 w 1281793"/>
              <a:gd name="connsiteY2" fmla="*/ 816429 h 1347107"/>
              <a:gd name="connsiteX3" fmla="*/ 0 w 1281793"/>
              <a:gd name="connsiteY3" fmla="*/ 1347107 h 13471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81793" h="1347107">
                <a:moveTo>
                  <a:pt x="0" y="1347107"/>
                </a:moveTo>
                <a:lnTo>
                  <a:pt x="155121" y="0"/>
                </a:lnTo>
                <a:lnTo>
                  <a:pt x="1281793" y="816429"/>
                </a:lnTo>
                <a:lnTo>
                  <a:pt x="0" y="1347107"/>
                </a:lnTo>
                <a:close/>
              </a:path>
            </a:pathLst>
          </a:custGeom>
          <a:solidFill>
            <a:srgbClr val="F59E3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8" name="等腰三角形 4"/>
          <p:cNvSpPr/>
          <p:nvPr/>
        </p:nvSpPr>
        <p:spPr>
          <a:xfrm rot="746830">
            <a:off x="1998663" y="3535363"/>
            <a:ext cx="344487" cy="361950"/>
          </a:xfrm>
          <a:custGeom>
            <a:avLst/>
            <a:gdLst>
              <a:gd name="connsiteX0" fmla="*/ 0 w 979714"/>
              <a:gd name="connsiteY0" fmla="*/ 1281793 h 1281793"/>
              <a:gd name="connsiteX1" fmla="*/ 489857 w 979714"/>
              <a:gd name="connsiteY1" fmla="*/ 0 h 1281793"/>
              <a:gd name="connsiteX2" fmla="*/ 979714 w 979714"/>
              <a:gd name="connsiteY2" fmla="*/ 1281793 h 1281793"/>
              <a:gd name="connsiteX3" fmla="*/ 0 w 979714"/>
              <a:gd name="connsiteY3" fmla="*/ 1281793 h 1281793"/>
              <a:gd name="connsiteX0" fmla="*/ 16329 w 996043"/>
              <a:gd name="connsiteY0" fmla="*/ 1273629 h 1273629"/>
              <a:gd name="connsiteX1" fmla="*/ 0 w 996043"/>
              <a:gd name="connsiteY1" fmla="*/ 0 h 1273629"/>
              <a:gd name="connsiteX2" fmla="*/ 996043 w 996043"/>
              <a:gd name="connsiteY2" fmla="*/ 1273629 h 1273629"/>
              <a:gd name="connsiteX3" fmla="*/ 16329 w 996043"/>
              <a:gd name="connsiteY3" fmla="*/ 1273629 h 1273629"/>
              <a:gd name="connsiteX0" fmla="*/ 0 w 1151164"/>
              <a:gd name="connsiteY0" fmla="*/ 1347107 h 1347107"/>
              <a:gd name="connsiteX1" fmla="*/ 155121 w 1151164"/>
              <a:gd name="connsiteY1" fmla="*/ 0 h 1347107"/>
              <a:gd name="connsiteX2" fmla="*/ 1151164 w 1151164"/>
              <a:gd name="connsiteY2" fmla="*/ 1273629 h 1347107"/>
              <a:gd name="connsiteX3" fmla="*/ 0 w 1151164"/>
              <a:gd name="connsiteY3" fmla="*/ 1347107 h 1347107"/>
              <a:gd name="connsiteX0" fmla="*/ 0 w 1281793"/>
              <a:gd name="connsiteY0" fmla="*/ 1347107 h 1347107"/>
              <a:gd name="connsiteX1" fmla="*/ 155121 w 1281793"/>
              <a:gd name="connsiteY1" fmla="*/ 0 h 1347107"/>
              <a:gd name="connsiteX2" fmla="*/ 1281793 w 1281793"/>
              <a:gd name="connsiteY2" fmla="*/ 816429 h 1347107"/>
              <a:gd name="connsiteX3" fmla="*/ 0 w 1281793"/>
              <a:gd name="connsiteY3" fmla="*/ 1347107 h 13471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81793" h="1347107">
                <a:moveTo>
                  <a:pt x="0" y="1347107"/>
                </a:moveTo>
                <a:lnTo>
                  <a:pt x="155121" y="0"/>
                </a:lnTo>
                <a:lnTo>
                  <a:pt x="1281793" y="816429"/>
                </a:lnTo>
                <a:lnTo>
                  <a:pt x="0" y="1347107"/>
                </a:lnTo>
                <a:close/>
              </a:path>
            </a:pathLst>
          </a:custGeom>
          <a:solidFill>
            <a:srgbClr val="F561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9" name="等腰三角形 4"/>
          <p:cNvSpPr/>
          <p:nvPr/>
        </p:nvSpPr>
        <p:spPr>
          <a:xfrm rot="3834254">
            <a:off x="1611313" y="4127500"/>
            <a:ext cx="342900" cy="361950"/>
          </a:xfrm>
          <a:custGeom>
            <a:avLst/>
            <a:gdLst>
              <a:gd name="connsiteX0" fmla="*/ 0 w 979714"/>
              <a:gd name="connsiteY0" fmla="*/ 1281793 h 1281793"/>
              <a:gd name="connsiteX1" fmla="*/ 489857 w 979714"/>
              <a:gd name="connsiteY1" fmla="*/ 0 h 1281793"/>
              <a:gd name="connsiteX2" fmla="*/ 979714 w 979714"/>
              <a:gd name="connsiteY2" fmla="*/ 1281793 h 1281793"/>
              <a:gd name="connsiteX3" fmla="*/ 0 w 979714"/>
              <a:gd name="connsiteY3" fmla="*/ 1281793 h 1281793"/>
              <a:gd name="connsiteX0" fmla="*/ 16329 w 996043"/>
              <a:gd name="connsiteY0" fmla="*/ 1273629 h 1273629"/>
              <a:gd name="connsiteX1" fmla="*/ 0 w 996043"/>
              <a:gd name="connsiteY1" fmla="*/ 0 h 1273629"/>
              <a:gd name="connsiteX2" fmla="*/ 996043 w 996043"/>
              <a:gd name="connsiteY2" fmla="*/ 1273629 h 1273629"/>
              <a:gd name="connsiteX3" fmla="*/ 16329 w 996043"/>
              <a:gd name="connsiteY3" fmla="*/ 1273629 h 1273629"/>
              <a:gd name="connsiteX0" fmla="*/ 0 w 1151164"/>
              <a:gd name="connsiteY0" fmla="*/ 1347107 h 1347107"/>
              <a:gd name="connsiteX1" fmla="*/ 155121 w 1151164"/>
              <a:gd name="connsiteY1" fmla="*/ 0 h 1347107"/>
              <a:gd name="connsiteX2" fmla="*/ 1151164 w 1151164"/>
              <a:gd name="connsiteY2" fmla="*/ 1273629 h 1347107"/>
              <a:gd name="connsiteX3" fmla="*/ 0 w 1151164"/>
              <a:gd name="connsiteY3" fmla="*/ 1347107 h 1347107"/>
              <a:gd name="connsiteX0" fmla="*/ 0 w 1281793"/>
              <a:gd name="connsiteY0" fmla="*/ 1347107 h 1347107"/>
              <a:gd name="connsiteX1" fmla="*/ 155121 w 1281793"/>
              <a:gd name="connsiteY1" fmla="*/ 0 h 1347107"/>
              <a:gd name="connsiteX2" fmla="*/ 1281793 w 1281793"/>
              <a:gd name="connsiteY2" fmla="*/ 816429 h 1347107"/>
              <a:gd name="connsiteX3" fmla="*/ 0 w 1281793"/>
              <a:gd name="connsiteY3" fmla="*/ 1347107 h 13471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81793" h="1347107">
                <a:moveTo>
                  <a:pt x="0" y="1347107"/>
                </a:moveTo>
                <a:lnTo>
                  <a:pt x="155121" y="0"/>
                </a:lnTo>
                <a:lnTo>
                  <a:pt x="1281793" y="816429"/>
                </a:lnTo>
                <a:lnTo>
                  <a:pt x="0" y="1347107"/>
                </a:lnTo>
                <a:close/>
              </a:path>
            </a:pathLst>
          </a:custGeom>
          <a:solidFill>
            <a:srgbClr val="2DCCD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0" name="等腰三角形 4"/>
          <p:cNvSpPr/>
          <p:nvPr/>
        </p:nvSpPr>
        <p:spPr>
          <a:xfrm rot="3834254">
            <a:off x="1672431" y="4660107"/>
            <a:ext cx="244475" cy="255588"/>
          </a:xfrm>
          <a:custGeom>
            <a:avLst/>
            <a:gdLst>
              <a:gd name="connsiteX0" fmla="*/ 0 w 979714"/>
              <a:gd name="connsiteY0" fmla="*/ 1281793 h 1281793"/>
              <a:gd name="connsiteX1" fmla="*/ 489857 w 979714"/>
              <a:gd name="connsiteY1" fmla="*/ 0 h 1281793"/>
              <a:gd name="connsiteX2" fmla="*/ 979714 w 979714"/>
              <a:gd name="connsiteY2" fmla="*/ 1281793 h 1281793"/>
              <a:gd name="connsiteX3" fmla="*/ 0 w 979714"/>
              <a:gd name="connsiteY3" fmla="*/ 1281793 h 1281793"/>
              <a:gd name="connsiteX0" fmla="*/ 16329 w 996043"/>
              <a:gd name="connsiteY0" fmla="*/ 1273629 h 1273629"/>
              <a:gd name="connsiteX1" fmla="*/ 0 w 996043"/>
              <a:gd name="connsiteY1" fmla="*/ 0 h 1273629"/>
              <a:gd name="connsiteX2" fmla="*/ 996043 w 996043"/>
              <a:gd name="connsiteY2" fmla="*/ 1273629 h 1273629"/>
              <a:gd name="connsiteX3" fmla="*/ 16329 w 996043"/>
              <a:gd name="connsiteY3" fmla="*/ 1273629 h 1273629"/>
              <a:gd name="connsiteX0" fmla="*/ 0 w 1151164"/>
              <a:gd name="connsiteY0" fmla="*/ 1347107 h 1347107"/>
              <a:gd name="connsiteX1" fmla="*/ 155121 w 1151164"/>
              <a:gd name="connsiteY1" fmla="*/ 0 h 1347107"/>
              <a:gd name="connsiteX2" fmla="*/ 1151164 w 1151164"/>
              <a:gd name="connsiteY2" fmla="*/ 1273629 h 1347107"/>
              <a:gd name="connsiteX3" fmla="*/ 0 w 1151164"/>
              <a:gd name="connsiteY3" fmla="*/ 1347107 h 1347107"/>
              <a:gd name="connsiteX0" fmla="*/ 0 w 1281793"/>
              <a:gd name="connsiteY0" fmla="*/ 1347107 h 1347107"/>
              <a:gd name="connsiteX1" fmla="*/ 155121 w 1281793"/>
              <a:gd name="connsiteY1" fmla="*/ 0 h 1347107"/>
              <a:gd name="connsiteX2" fmla="*/ 1281793 w 1281793"/>
              <a:gd name="connsiteY2" fmla="*/ 816429 h 1347107"/>
              <a:gd name="connsiteX3" fmla="*/ 0 w 1281793"/>
              <a:gd name="connsiteY3" fmla="*/ 1347107 h 13471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81793" h="1347107">
                <a:moveTo>
                  <a:pt x="0" y="1347107"/>
                </a:moveTo>
                <a:lnTo>
                  <a:pt x="155121" y="0"/>
                </a:lnTo>
                <a:lnTo>
                  <a:pt x="1281793" y="816429"/>
                </a:lnTo>
                <a:lnTo>
                  <a:pt x="0" y="1347107"/>
                </a:lnTo>
                <a:close/>
              </a:path>
            </a:pathLst>
          </a:custGeom>
          <a:solidFill>
            <a:srgbClr val="F8D84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1" name="等腰三角形 4"/>
          <p:cNvSpPr/>
          <p:nvPr/>
        </p:nvSpPr>
        <p:spPr>
          <a:xfrm rot="20057258">
            <a:off x="2133600" y="4494213"/>
            <a:ext cx="244475" cy="255587"/>
          </a:xfrm>
          <a:custGeom>
            <a:avLst/>
            <a:gdLst>
              <a:gd name="connsiteX0" fmla="*/ 0 w 979714"/>
              <a:gd name="connsiteY0" fmla="*/ 1281793 h 1281793"/>
              <a:gd name="connsiteX1" fmla="*/ 489857 w 979714"/>
              <a:gd name="connsiteY1" fmla="*/ 0 h 1281793"/>
              <a:gd name="connsiteX2" fmla="*/ 979714 w 979714"/>
              <a:gd name="connsiteY2" fmla="*/ 1281793 h 1281793"/>
              <a:gd name="connsiteX3" fmla="*/ 0 w 979714"/>
              <a:gd name="connsiteY3" fmla="*/ 1281793 h 1281793"/>
              <a:gd name="connsiteX0" fmla="*/ 16329 w 996043"/>
              <a:gd name="connsiteY0" fmla="*/ 1273629 h 1273629"/>
              <a:gd name="connsiteX1" fmla="*/ 0 w 996043"/>
              <a:gd name="connsiteY1" fmla="*/ 0 h 1273629"/>
              <a:gd name="connsiteX2" fmla="*/ 996043 w 996043"/>
              <a:gd name="connsiteY2" fmla="*/ 1273629 h 1273629"/>
              <a:gd name="connsiteX3" fmla="*/ 16329 w 996043"/>
              <a:gd name="connsiteY3" fmla="*/ 1273629 h 1273629"/>
              <a:gd name="connsiteX0" fmla="*/ 0 w 1151164"/>
              <a:gd name="connsiteY0" fmla="*/ 1347107 h 1347107"/>
              <a:gd name="connsiteX1" fmla="*/ 155121 w 1151164"/>
              <a:gd name="connsiteY1" fmla="*/ 0 h 1347107"/>
              <a:gd name="connsiteX2" fmla="*/ 1151164 w 1151164"/>
              <a:gd name="connsiteY2" fmla="*/ 1273629 h 1347107"/>
              <a:gd name="connsiteX3" fmla="*/ 0 w 1151164"/>
              <a:gd name="connsiteY3" fmla="*/ 1347107 h 1347107"/>
              <a:gd name="connsiteX0" fmla="*/ 0 w 1281793"/>
              <a:gd name="connsiteY0" fmla="*/ 1347107 h 1347107"/>
              <a:gd name="connsiteX1" fmla="*/ 155121 w 1281793"/>
              <a:gd name="connsiteY1" fmla="*/ 0 h 1347107"/>
              <a:gd name="connsiteX2" fmla="*/ 1281793 w 1281793"/>
              <a:gd name="connsiteY2" fmla="*/ 816429 h 1347107"/>
              <a:gd name="connsiteX3" fmla="*/ 0 w 1281793"/>
              <a:gd name="connsiteY3" fmla="*/ 1347107 h 13471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81793" h="1347107">
                <a:moveTo>
                  <a:pt x="0" y="1347107"/>
                </a:moveTo>
                <a:lnTo>
                  <a:pt x="155121" y="0"/>
                </a:lnTo>
                <a:lnTo>
                  <a:pt x="1281793" y="816429"/>
                </a:lnTo>
                <a:lnTo>
                  <a:pt x="0" y="1347107"/>
                </a:lnTo>
                <a:close/>
              </a:path>
            </a:pathLst>
          </a:custGeom>
          <a:solidFill>
            <a:srgbClr val="F7725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2" name="等腰三角形 4"/>
          <p:cNvSpPr/>
          <p:nvPr/>
        </p:nvSpPr>
        <p:spPr>
          <a:xfrm rot="3834254">
            <a:off x="2316957" y="4094956"/>
            <a:ext cx="461962" cy="485775"/>
          </a:xfrm>
          <a:custGeom>
            <a:avLst/>
            <a:gdLst>
              <a:gd name="connsiteX0" fmla="*/ 0 w 979714"/>
              <a:gd name="connsiteY0" fmla="*/ 1281793 h 1281793"/>
              <a:gd name="connsiteX1" fmla="*/ 489857 w 979714"/>
              <a:gd name="connsiteY1" fmla="*/ 0 h 1281793"/>
              <a:gd name="connsiteX2" fmla="*/ 979714 w 979714"/>
              <a:gd name="connsiteY2" fmla="*/ 1281793 h 1281793"/>
              <a:gd name="connsiteX3" fmla="*/ 0 w 979714"/>
              <a:gd name="connsiteY3" fmla="*/ 1281793 h 1281793"/>
              <a:gd name="connsiteX0" fmla="*/ 16329 w 996043"/>
              <a:gd name="connsiteY0" fmla="*/ 1273629 h 1273629"/>
              <a:gd name="connsiteX1" fmla="*/ 0 w 996043"/>
              <a:gd name="connsiteY1" fmla="*/ 0 h 1273629"/>
              <a:gd name="connsiteX2" fmla="*/ 996043 w 996043"/>
              <a:gd name="connsiteY2" fmla="*/ 1273629 h 1273629"/>
              <a:gd name="connsiteX3" fmla="*/ 16329 w 996043"/>
              <a:gd name="connsiteY3" fmla="*/ 1273629 h 1273629"/>
              <a:gd name="connsiteX0" fmla="*/ 0 w 1151164"/>
              <a:gd name="connsiteY0" fmla="*/ 1347107 h 1347107"/>
              <a:gd name="connsiteX1" fmla="*/ 155121 w 1151164"/>
              <a:gd name="connsiteY1" fmla="*/ 0 h 1347107"/>
              <a:gd name="connsiteX2" fmla="*/ 1151164 w 1151164"/>
              <a:gd name="connsiteY2" fmla="*/ 1273629 h 1347107"/>
              <a:gd name="connsiteX3" fmla="*/ 0 w 1151164"/>
              <a:gd name="connsiteY3" fmla="*/ 1347107 h 1347107"/>
              <a:gd name="connsiteX0" fmla="*/ 0 w 1281793"/>
              <a:gd name="connsiteY0" fmla="*/ 1347107 h 1347107"/>
              <a:gd name="connsiteX1" fmla="*/ 155121 w 1281793"/>
              <a:gd name="connsiteY1" fmla="*/ 0 h 1347107"/>
              <a:gd name="connsiteX2" fmla="*/ 1281793 w 1281793"/>
              <a:gd name="connsiteY2" fmla="*/ 816429 h 1347107"/>
              <a:gd name="connsiteX3" fmla="*/ 0 w 1281793"/>
              <a:gd name="connsiteY3" fmla="*/ 1347107 h 13471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81793" h="1347107">
                <a:moveTo>
                  <a:pt x="0" y="1347107"/>
                </a:moveTo>
                <a:lnTo>
                  <a:pt x="155121" y="0"/>
                </a:lnTo>
                <a:lnTo>
                  <a:pt x="1281793" y="816429"/>
                </a:lnTo>
                <a:lnTo>
                  <a:pt x="0" y="1347107"/>
                </a:lnTo>
                <a:close/>
              </a:path>
            </a:pathLst>
          </a:custGeom>
          <a:solidFill>
            <a:srgbClr val="F8D84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3" name="等腰三角形 4"/>
          <p:cNvSpPr/>
          <p:nvPr/>
        </p:nvSpPr>
        <p:spPr>
          <a:xfrm rot="1648580">
            <a:off x="3402013" y="3717925"/>
            <a:ext cx="1177925" cy="1238250"/>
          </a:xfrm>
          <a:custGeom>
            <a:avLst/>
            <a:gdLst>
              <a:gd name="connsiteX0" fmla="*/ 0 w 979714"/>
              <a:gd name="connsiteY0" fmla="*/ 1281793 h 1281793"/>
              <a:gd name="connsiteX1" fmla="*/ 489857 w 979714"/>
              <a:gd name="connsiteY1" fmla="*/ 0 h 1281793"/>
              <a:gd name="connsiteX2" fmla="*/ 979714 w 979714"/>
              <a:gd name="connsiteY2" fmla="*/ 1281793 h 1281793"/>
              <a:gd name="connsiteX3" fmla="*/ 0 w 979714"/>
              <a:gd name="connsiteY3" fmla="*/ 1281793 h 1281793"/>
              <a:gd name="connsiteX0" fmla="*/ 16329 w 996043"/>
              <a:gd name="connsiteY0" fmla="*/ 1273629 h 1273629"/>
              <a:gd name="connsiteX1" fmla="*/ 0 w 996043"/>
              <a:gd name="connsiteY1" fmla="*/ 0 h 1273629"/>
              <a:gd name="connsiteX2" fmla="*/ 996043 w 996043"/>
              <a:gd name="connsiteY2" fmla="*/ 1273629 h 1273629"/>
              <a:gd name="connsiteX3" fmla="*/ 16329 w 996043"/>
              <a:gd name="connsiteY3" fmla="*/ 1273629 h 1273629"/>
              <a:gd name="connsiteX0" fmla="*/ 0 w 1151164"/>
              <a:gd name="connsiteY0" fmla="*/ 1347107 h 1347107"/>
              <a:gd name="connsiteX1" fmla="*/ 155121 w 1151164"/>
              <a:gd name="connsiteY1" fmla="*/ 0 h 1347107"/>
              <a:gd name="connsiteX2" fmla="*/ 1151164 w 1151164"/>
              <a:gd name="connsiteY2" fmla="*/ 1273629 h 1347107"/>
              <a:gd name="connsiteX3" fmla="*/ 0 w 1151164"/>
              <a:gd name="connsiteY3" fmla="*/ 1347107 h 1347107"/>
              <a:gd name="connsiteX0" fmla="*/ 0 w 1281793"/>
              <a:gd name="connsiteY0" fmla="*/ 1347107 h 1347107"/>
              <a:gd name="connsiteX1" fmla="*/ 155121 w 1281793"/>
              <a:gd name="connsiteY1" fmla="*/ 0 h 1347107"/>
              <a:gd name="connsiteX2" fmla="*/ 1281793 w 1281793"/>
              <a:gd name="connsiteY2" fmla="*/ 816429 h 1347107"/>
              <a:gd name="connsiteX3" fmla="*/ 0 w 1281793"/>
              <a:gd name="connsiteY3" fmla="*/ 1347107 h 13471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81793" h="1347107">
                <a:moveTo>
                  <a:pt x="0" y="1347107"/>
                </a:moveTo>
                <a:lnTo>
                  <a:pt x="155121" y="0"/>
                </a:lnTo>
                <a:lnTo>
                  <a:pt x="1281793" y="816429"/>
                </a:lnTo>
                <a:lnTo>
                  <a:pt x="0" y="1347107"/>
                </a:lnTo>
                <a:close/>
              </a:path>
            </a:pathLst>
          </a:custGeom>
          <a:solidFill>
            <a:srgbClr val="F8D84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4" name="等腰三角形 4"/>
          <p:cNvSpPr/>
          <p:nvPr/>
        </p:nvSpPr>
        <p:spPr>
          <a:xfrm rot="12600000">
            <a:off x="2419350" y="3060700"/>
            <a:ext cx="1109663" cy="1165225"/>
          </a:xfrm>
          <a:custGeom>
            <a:avLst/>
            <a:gdLst>
              <a:gd name="connsiteX0" fmla="*/ 0 w 979714"/>
              <a:gd name="connsiteY0" fmla="*/ 1281793 h 1281793"/>
              <a:gd name="connsiteX1" fmla="*/ 489857 w 979714"/>
              <a:gd name="connsiteY1" fmla="*/ 0 h 1281793"/>
              <a:gd name="connsiteX2" fmla="*/ 979714 w 979714"/>
              <a:gd name="connsiteY2" fmla="*/ 1281793 h 1281793"/>
              <a:gd name="connsiteX3" fmla="*/ 0 w 979714"/>
              <a:gd name="connsiteY3" fmla="*/ 1281793 h 1281793"/>
              <a:gd name="connsiteX0" fmla="*/ 16329 w 996043"/>
              <a:gd name="connsiteY0" fmla="*/ 1273629 h 1273629"/>
              <a:gd name="connsiteX1" fmla="*/ 0 w 996043"/>
              <a:gd name="connsiteY1" fmla="*/ 0 h 1273629"/>
              <a:gd name="connsiteX2" fmla="*/ 996043 w 996043"/>
              <a:gd name="connsiteY2" fmla="*/ 1273629 h 1273629"/>
              <a:gd name="connsiteX3" fmla="*/ 16329 w 996043"/>
              <a:gd name="connsiteY3" fmla="*/ 1273629 h 1273629"/>
              <a:gd name="connsiteX0" fmla="*/ 0 w 1151164"/>
              <a:gd name="connsiteY0" fmla="*/ 1347107 h 1347107"/>
              <a:gd name="connsiteX1" fmla="*/ 155121 w 1151164"/>
              <a:gd name="connsiteY1" fmla="*/ 0 h 1347107"/>
              <a:gd name="connsiteX2" fmla="*/ 1151164 w 1151164"/>
              <a:gd name="connsiteY2" fmla="*/ 1273629 h 1347107"/>
              <a:gd name="connsiteX3" fmla="*/ 0 w 1151164"/>
              <a:gd name="connsiteY3" fmla="*/ 1347107 h 1347107"/>
              <a:gd name="connsiteX0" fmla="*/ 0 w 1281793"/>
              <a:gd name="connsiteY0" fmla="*/ 1347107 h 1347107"/>
              <a:gd name="connsiteX1" fmla="*/ 155121 w 1281793"/>
              <a:gd name="connsiteY1" fmla="*/ 0 h 1347107"/>
              <a:gd name="connsiteX2" fmla="*/ 1281793 w 1281793"/>
              <a:gd name="connsiteY2" fmla="*/ 816429 h 1347107"/>
              <a:gd name="connsiteX3" fmla="*/ 0 w 1281793"/>
              <a:gd name="connsiteY3" fmla="*/ 1347107 h 13471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81793" h="1347107">
                <a:moveTo>
                  <a:pt x="0" y="1347107"/>
                </a:moveTo>
                <a:lnTo>
                  <a:pt x="155121" y="0"/>
                </a:lnTo>
                <a:lnTo>
                  <a:pt x="1281793" y="816429"/>
                </a:lnTo>
                <a:lnTo>
                  <a:pt x="0" y="1347107"/>
                </a:lnTo>
                <a:close/>
              </a:path>
            </a:pathLst>
          </a:custGeom>
          <a:solidFill>
            <a:srgbClr val="F0407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5" name="等腰三角形 4"/>
          <p:cNvSpPr/>
          <p:nvPr/>
        </p:nvSpPr>
        <p:spPr>
          <a:xfrm rot="21025852">
            <a:off x="4132263" y="2724150"/>
            <a:ext cx="244475" cy="255588"/>
          </a:xfrm>
          <a:custGeom>
            <a:avLst/>
            <a:gdLst>
              <a:gd name="connsiteX0" fmla="*/ 0 w 979714"/>
              <a:gd name="connsiteY0" fmla="*/ 1281793 h 1281793"/>
              <a:gd name="connsiteX1" fmla="*/ 489857 w 979714"/>
              <a:gd name="connsiteY1" fmla="*/ 0 h 1281793"/>
              <a:gd name="connsiteX2" fmla="*/ 979714 w 979714"/>
              <a:gd name="connsiteY2" fmla="*/ 1281793 h 1281793"/>
              <a:gd name="connsiteX3" fmla="*/ 0 w 979714"/>
              <a:gd name="connsiteY3" fmla="*/ 1281793 h 1281793"/>
              <a:gd name="connsiteX0" fmla="*/ 16329 w 996043"/>
              <a:gd name="connsiteY0" fmla="*/ 1273629 h 1273629"/>
              <a:gd name="connsiteX1" fmla="*/ 0 w 996043"/>
              <a:gd name="connsiteY1" fmla="*/ 0 h 1273629"/>
              <a:gd name="connsiteX2" fmla="*/ 996043 w 996043"/>
              <a:gd name="connsiteY2" fmla="*/ 1273629 h 1273629"/>
              <a:gd name="connsiteX3" fmla="*/ 16329 w 996043"/>
              <a:gd name="connsiteY3" fmla="*/ 1273629 h 1273629"/>
              <a:gd name="connsiteX0" fmla="*/ 0 w 1151164"/>
              <a:gd name="connsiteY0" fmla="*/ 1347107 h 1347107"/>
              <a:gd name="connsiteX1" fmla="*/ 155121 w 1151164"/>
              <a:gd name="connsiteY1" fmla="*/ 0 h 1347107"/>
              <a:gd name="connsiteX2" fmla="*/ 1151164 w 1151164"/>
              <a:gd name="connsiteY2" fmla="*/ 1273629 h 1347107"/>
              <a:gd name="connsiteX3" fmla="*/ 0 w 1151164"/>
              <a:gd name="connsiteY3" fmla="*/ 1347107 h 1347107"/>
              <a:gd name="connsiteX0" fmla="*/ 0 w 1281793"/>
              <a:gd name="connsiteY0" fmla="*/ 1347107 h 1347107"/>
              <a:gd name="connsiteX1" fmla="*/ 155121 w 1281793"/>
              <a:gd name="connsiteY1" fmla="*/ 0 h 1347107"/>
              <a:gd name="connsiteX2" fmla="*/ 1281793 w 1281793"/>
              <a:gd name="connsiteY2" fmla="*/ 816429 h 1347107"/>
              <a:gd name="connsiteX3" fmla="*/ 0 w 1281793"/>
              <a:gd name="connsiteY3" fmla="*/ 1347107 h 13471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81793" h="1347107">
                <a:moveTo>
                  <a:pt x="0" y="1347107"/>
                </a:moveTo>
                <a:lnTo>
                  <a:pt x="155121" y="0"/>
                </a:lnTo>
                <a:lnTo>
                  <a:pt x="1281793" y="816429"/>
                </a:lnTo>
                <a:lnTo>
                  <a:pt x="0" y="1347107"/>
                </a:lnTo>
                <a:close/>
              </a:path>
            </a:pathLst>
          </a:custGeom>
          <a:solidFill>
            <a:srgbClr val="F7725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6" name="等腰三角形 4"/>
          <p:cNvSpPr/>
          <p:nvPr/>
        </p:nvSpPr>
        <p:spPr>
          <a:xfrm rot="21025852">
            <a:off x="2298700" y="1577975"/>
            <a:ext cx="244475" cy="257175"/>
          </a:xfrm>
          <a:custGeom>
            <a:avLst/>
            <a:gdLst>
              <a:gd name="connsiteX0" fmla="*/ 0 w 979714"/>
              <a:gd name="connsiteY0" fmla="*/ 1281793 h 1281793"/>
              <a:gd name="connsiteX1" fmla="*/ 489857 w 979714"/>
              <a:gd name="connsiteY1" fmla="*/ 0 h 1281793"/>
              <a:gd name="connsiteX2" fmla="*/ 979714 w 979714"/>
              <a:gd name="connsiteY2" fmla="*/ 1281793 h 1281793"/>
              <a:gd name="connsiteX3" fmla="*/ 0 w 979714"/>
              <a:gd name="connsiteY3" fmla="*/ 1281793 h 1281793"/>
              <a:gd name="connsiteX0" fmla="*/ 16329 w 996043"/>
              <a:gd name="connsiteY0" fmla="*/ 1273629 h 1273629"/>
              <a:gd name="connsiteX1" fmla="*/ 0 w 996043"/>
              <a:gd name="connsiteY1" fmla="*/ 0 h 1273629"/>
              <a:gd name="connsiteX2" fmla="*/ 996043 w 996043"/>
              <a:gd name="connsiteY2" fmla="*/ 1273629 h 1273629"/>
              <a:gd name="connsiteX3" fmla="*/ 16329 w 996043"/>
              <a:gd name="connsiteY3" fmla="*/ 1273629 h 1273629"/>
              <a:gd name="connsiteX0" fmla="*/ 0 w 1151164"/>
              <a:gd name="connsiteY0" fmla="*/ 1347107 h 1347107"/>
              <a:gd name="connsiteX1" fmla="*/ 155121 w 1151164"/>
              <a:gd name="connsiteY1" fmla="*/ 0 h 1347107"/>
              <a:gd name="connsiteX2" fmla="*/ 1151164 w 1151164"/>
              <a:gd name="connsiteY2" fmla="*/ 1273629 h 1347107"/>
              <a:gd name="connsiteX3" fmla="*/ 0 w 1151164"/>
              <a:gd name="connsiteY3" fmla="*/ 1347107 h 1347107"/>
              <a:gd name="connsiteX0" fmla="*/ 0 w 1281793"/>
              <a:gd name="connsiteY0" fmla="*/ 1347107 h 1347107"/>
              <a:gd name="connsiteX1" fmla="*/ 155121 w 1281793"/>
              <a:gd name="connsiteY1" fmla="*/ 0 h 1347107"/>
              <a:gd name="connsiteX2" fmla="*/ 1281793 w 1281793"/>
              <a:gd name="connsiteY2" fmla="*/ 816429 h 1347107"/>
              <a:gd name="connsiteX3" fmla="*/ 0 w 1281793"/>
              <a:gd name="connsiteY3" fmla="*/ 1347107 h 13471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81793" h="1347107">
                <a:moveTo>
                  <a:pt x="0" y="1347107"/>
                </a:moveTo>
                <a:lnTo>
                  <a:pt x="155121" y="0"/>
                </a:lnTo>
                <a:lnTo>
                  <a:pt x="1281793" y="816429"/>
                </a:lnTo>
                <a:lnTo>
                  <a:pt x="0" y="1347107"/>
                </a:lnTo>
                <a:close/>
              </a:path>
            </a:pathLst>
          </a:custGeom>
          <a:solidFill>
            <a:srgbClr val="F7725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3089" name="文本框 18"/>
          <p:cNvSpPr txBox="1">
            <a:spLocks noChangeArrowheads="1"/>
          </p:cNvSpPr>
          <p:nvPr/>
        </p:nvSpPr>
        <p:spPr bwMode="auto">
          <a:xfrm>
            <a:off x="5560535" y="3293241"/>
            <a:ext cx="6381056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7200" b="1">
                <a:solidFill>
                  <a:srgbClr val="2DCCDF"/>
                </a:solidFill>
                <a:latin typeface="微软雅黑" pitchFamily="34" charset="-122"/>
                <a:ea typeface="微软雅黑" pitchFamily="34" charset="-122"/>
              </a:rPr>
              <a:t>卷集</a:t>
            </a:r>
            <a:endParaRPr lang="zh-CN" altLang="en-US" sz="7200" b="1" dirty="0">
              <a:solidFill>
                <a:srgbClr val="2DCCD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88" name="文本框 20"/>
          <p:cNvSpPr txBox="1">
            <a:spLocks noChangeArrowheads="1"/>
          </p:cNvSpPr>
          <p:nvPr/>
        </p:nvSpPr>
        <p:spPr bwMode="auto">
          <a:xfrm>
            <a:off x="5560535" y="4787901"/>
            <a:ext cx="421211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dist" eaLnBrk="1" hangingPunct="1"/>
            <a:r>
              <a:rPr lang="zh-CN" altLang="en-US" sz="2000">
                <a:solidFill>
                  <a:srgbClr val="353A3E"/>
                </a:solidFill>
                <a:latin typeface="微软雅黑" pitchFamily="34" charset="-122"/>
                <a:ea typeface="微软雅黑" pitchFamily="34" charset="-122"/>
              </a:rPr>
              <a:t>问卷调查微信小程序</a:t>
            </a:r>
            <a:endParaRPr lang="zh-CN" altLang="en-US" sz="2000" dirty="0">
              <a:solidFill>
                <a:srgbClr val="353A3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4F02522-D50A-4547-8859-B3498FBD956F}"/>
              </a:ext>
            </a:extLst>
          </p:cNvPr>
          <p:cNvSpPr txBox="1"/>
          <p:nvPr/>
        </p:nvSpPr>
        <p:spPr>
          <a:xfrm>
            <a:off x="7304607" y="5585635"/>
            <a:ext cx="4517204" cy="10129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2400" b="1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2400" b="1">
                <a:latin typeface="微软雅黑" panose="020B0503020204020204" pitchFamily="34" charset="-122"/>
                <a:ea typeface="微软雅黑" panose="020B0503020204020204" pitchFamily="34" charset="-122"/>
              </a:rPr>
              <a:t>组</a:t>
            </a:r>
            <a:endParaRPr lang="en-US" altLang="zh-CN" sz="2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成员：梁英寒 张瑶 李文彬 王星渝 姜春波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" name="直接连接符 3">
            <a:extLst>
              <a:ext uri="{FF2B5EF4-FFF2-40B4-BE49-F238E27FC236}">
                <a16:creationId xmlns:a16="http://schemas.microsoft.com/office/drawing/2014/main" id="{A95D5B69-6E89-4878-9CA3-68A5AFAEA046}"/>
              </a:ext>
            </a:extLst>
          </p:cNvPr>
          <p:cNvCxnSpPr>
            <a:cxnSpLocks/>
          </p:cNvCxnSpPr>
          <p:nvPr/>
        </p:nvCxnSpPr>
        <p:spPr>
          <a:xfrm>
            <a:off x="1085484" y="5354516"/>
            <a:ext cx="10736327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29">
            <a:extLst>
              <a:ext uri="{FF2B5EF4-FFF2-40B4-BE49-F238E27FC236}">
                <a16:creationId xmlns:a16="http://schemas.microsoft.com/office/drawing/2014/main" id="{7416FF92-9F70-404E-BFBB-0BD1A0B21B00}"/>
              </a:ext>
            </a:extLst>
          </p:cNvPr>
          <p:cNvGrpSpPr>
            <a:grpSpLocks/>
          </p:cNvGrpSpPr>
          <p:nvPr/>
        </p:nvGrpSpPr>
        <p:grpSpPr bwMode="auto">
          <a:xfrm>
            <a:off x="338138" y="293688"/>
            <a:ext cx="333375" cy="411162"/>
            <a:chOff x="10668001" y="925959"/>
            <a:chExt cx="444498" cy="545940"/>
          </a:xfrm>
        </p:grpSpPr>
        <p:sp>
          <p:nvSpPr>
            <p:cNvPr id="8" name="等腰三角形 7">
              <a:extLst>
                <a:ext uri="{FF2B5EF4-FFF2-40B4-BE49-F238E27FC236}">
                  <a16:creationId xmlns:a16="http://schemas.microsoft.com/office/drawing/2014/main" id="{7AA76D56-F4C2-41CD-AB9D-21BFC5EA4FE7}"/>
                </a:ext>
              </a:extLst>
            </p:cNvPr>
            <p:cNvSpPr/>
            <p:nvPr/>
          </p:nvSpPr>
          <p:spPr>
            <a:xfrm rot="5400000">
              <a:off x="10633062" y="1005163"/>
              <a:ext cx="501675" cy="431798"/>
            </a:xfrm>
            <a:prstGeom prst="triangle">
              <a:avLst/>
            </a:prstGeom>
            <a:solidFill>
              <a:srgbClr val="FF6CE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9" name="等腰三角形 8">
              <a:extLst>
                <a:ext uri="{FF2B5EF4-FFF2-40B4-BE49-F238E27FC236}">
                  <a16:creationId xmlns:a16="http://schemas.microsoft.com/office/drawing/2014/main" id="{7A2961C2-B13B-4FBD-8BFB-D7E33C91EC14}"/>
                </a:ext>
              </a:extLst>
            </p:cNvPr>
            <p:cNvSpPr/>
            <p:nvPr/>
          </p:nvSpPr>
          <p:spPr>
            <a:xfrm rot="5400000">
              <a:off x="10705952" y="955741"/>
              <a:ext cx="436330" cy="376765"/>
            </a:xfrm>
            <a:prstGeom prst="triangle">
              <a:avLst/>
            </a:prstGeom>
            <a:solidFill>
              <a:srgbClr val="F0407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  <p:sp>
        <p:nvSpPr>
          <p:cNvPr id="10" name="文本框 31">
            <a:extLst>
              <a:ext uri="{FF2B5EF4-FFF2-40B4-BE49-F238E27FC236}">
                <a16:creationId xmlns:a16="http://schemas.microsoft.com/office/drawing/2014/main" id="{FC9A1FED-0960-4E9D-A968-FE4DABA5ED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92231" y="512654"/>
            <a:ext cx="656209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 sz="3600">
                <a:latin typeface="Arial" pitchFamily="34" charset="0"/>
                <a:ea typeface="微软雅黑" pitchFamily="34" charset="-122"/>
                <a:sym typeface="Arial" pitchFamily="34" charset="0"/>
              </a:rPr>
              <a:t>完整设计图见详细设计文档</a:t>
            </a:r>
            <a:endParaRPr lang="en-US" altLang="zh-CN" sz="3600" dirty="0">
              <a:latin typeface="Arial" pitchFamily="34" charset="0"/>
              <a:ea typeface="微软雅黑" pitchFamily="34" charset="-122"/>
              <a:sym typeface="Arial" pitchFamily="34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9C0D366-DA2B-4F82-81D9-30C20093438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26936" y="1357663"/>
            <a:ext cx="10089573" cy="5285014"/>
          </a:xfrm>
          <a:prstGeom prst="rect">
            <a:avLst/>
          </a:prstGeom>
        </p:spPr>
      </p:pic>
      <p:sp>
        <p:nvSpPr>
          <p:cNvPr id="11" name="文本框 23">
            <a:extLst>
              <a:ext uri="{FF2B5EF4-FFF2-40B4-BE49-F238E27FC236}">
                <a16:creationId xmlns:a16="http://schemas.microsoft.com/office/drawing/2014/main" id="{3714C489-BBDF-4BB1-A8E5-6444B516D2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775" y="298450"/>
            <a:ext cx="20335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sz="2000" b="1">
                <a:solidFill>
                  <a:srgbClr val="F77258"/>
                </a:solidFill>
                <a:latin typeface="微软雅黑" pitchFamily="34" charset="-122"/>
                <a:ea typeface="微软雅黑" pitchFamily="34" charset="-122"/>
              </a:rPr>
              <a:t>设计过程展示</a:t>
            </a:r>
            <a:endParaRPr lang="zh-CN" altLang="en-US" sz="2000" b="1" dirty="0">
              <a:solidFill>
                <a:srgbClr val="F77258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1979288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23">
            <a:extLst>
              <a:ext uri="{FF2B5EF4-FFF2-40B4-BE49-F238E27FC236}">
                <a16:creationId xmlns:a16="http://schemas.microsoft.com/office/drawing/2014/main" id="{BD8E0AD7-1FC3-4557-B638-2CC91AC0A9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775" y="298450"/>
            <a:ext cx="20335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sz="2000" b="1">
                <a:solidFill>
                  <a:srgbClr val="F77258"/>
                </a:solidFill>
                <a:latin typeface="微软雅黑" pitchFamily="34" charset="-122"/>
                <a:ea typeface="微软雅黑" pitchFamily="34" charset="-122"/>
              </a:rPr>
              <a:t>开发过程展示</a:t>
            </a:r>
            <a:endParaRPr lang="zh-CN" altLang="en-US" sz="2000" b="1" dirty="0">
              <a:solidFill>
                <a:srgbClr val="F77258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" name="组合 29">
            <a:extLst>
              <a:ext uri="{FF2B5EF4-FFF2-40B4-BE49-F238E27FC236}">
                <a16:creationId xmlns:a16="http://schemas.microsoft.com/office/drawing/2014/main" id="{F5187083-53BF-42D9-A582-9E987D9AB2D6}"/>
              </a:ext>
            </a:extLst>
          </p:cNvPr>
          <p:cNvGrpSpPr>
            <a:grpSpLocks/>
          </p:cNvGrpSpPr>
          <p:nvPr/>
        </p:nvGrpSpPr>
        <p:grpSpPr bwMode="auto">
          <a:xfrm>
            <a:off x="338138" y="293688"/>
            <a:ext cx="333375" cy="411162"/>
            <a:chOff x="10668001" y="925959"/>
            <a:chExt cx="444498" cy="545940"/>
          </a:xfrm>
        </p:grpSpPr>
        <p:sp>
          <p:nvSpPr>
            <p:cNvPr id="6" name="等腰三角形 5">
              <a:extLst>
                <a:ext uri="{FF2B5EF4-FFF2-40B4-BE49-F238E27FC236}">
                  <a16:creationId xmlns:a16="http://schemas.microsoft.com/office/drawing/2014/main" id="{847AE026-DE97-4690-9C6A-23EE2E8AE616}"/>
                </a:ext>
              </a:extLst>
            </p:cNvPr>
            <p:cNvSpPr/>
            <p:nvPr/>
          </p:nvSpPr>
          <p:spPr>
            <a:xfrm rot="5400000">
              <a:off x="10633062" y="1005163"/>
              <a:ext cx="501675" cy="431798"/>
            </a:xfrm>
            <a:prstGeom prst="triangle">
              <a:avLst/>
            </a:prstGeom>
            <a:solidFill>
              <a:srgbClr val="FF6CE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7" name="等腰三角形 6">
              <a:extLst>
                <a:ext uri="{FF2B5EF4-FFF2-40B4-BE49-F238E27FC236}">
                  <a16:creationId xmlns:a16="http://schemas.microsoft.com/office/drawing/2014/main" id="{2469672D-B2C5-4829-BC19-4C285DA0BF30}"/>
                </a:ext>
              </a:extLst>
            </p:cNvPr>
            <p:cNvSpPr/>
            <p:nvPr/>
          </p:nvSpPr>
          <p:spPr>
            <a:xfrm rot="5400000">
              <a:off x="10705952" y="955741"/>
              <a:ext cx="436330" cy="376765"/>
            </a:xfrm>
            <a:prstGeom prst="triangle">
              <a:avLst/>
            </a:prstGeom>
            <a:solidFill>
              <a:srgbClr val="F0407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  <p:pic>
        <p:nvPicPr>
          <p:cNvPr id="34" name="图片 33">
            <a:extLst>
              <a:ext uri="{FF2B5EF4-FFF2-40B4-BE49-F238E27FC236}">
                <a16:creationId xmlns:a16="http://schemas.microsoft.com/office/drawing/2014/main" id="{62E044DA-4771-469B-8095-038989A67555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2380" y="0"/>
            <a:ext cx="9779620" cy="6858000"/>
          </a:xfrm>
          <a:prstGeom prst="rect">
            <a:avLst/>
          </a:prstGeom>
        </p:spPr>
      </p:pic>
      <p:sp>
        <p:nvSpPr>
          <p:cNvPr id="35" name="文本框 31">
            <a:extLst>
              <a:ext uri="{FF2B5EF4-FFF2-40B4-BE49-F238E27FC236}">
                <a16:creationId xmlns:a16="http://schemas.microsoft.com/office/drawing/2014/main" id="{EEAF0A0D-6A71-4744-BB99-2542DF7580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3249" y="2274838"/>
            <a:ext cx="543935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 sz="3600">
                <a:latin typeface="Arial" pitchFamily="34" charset="0"/>
                <a:ea typeface="微软雅黑" pitchFamily="34" charset="-122"/>
                <a:sym typeface="Arial" pitchFamily="34" charset="0"/>
              </a:rPr>
              <a:t>思维导图</a:t>
            </a:r>
            <a:endParaRPr lang="en-US" altLang="zh-CN" sz="3600" dirty="0">
              <a:latin typeface="Arial" pitchFamily="34" charset="0"/>
              <a:ea typeface="微软雅黑" pitchFamily="34" charset="-122"/>
              <a:sym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093881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23">
            <a:extLst>
              <a:ext uri="{FF2B5EF4-FFF2-40B4-BE49-F238E27FC236}">
                <a16:creationId xmlns:a16="http://schemas.microsoft.com/office/drawing/2014/main" id="{BD8E0AD7-1FC3-4557-B638-2CC91AC0A9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775" y="298450"/>
            <a:ext cx="20335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sz="2000" b="1">
                <a:solidFill>
                  <a:srgbClr val="F77258"/>
                </a:solidFill>
                <a:latin typeface="微软雅黑" pitchFamily="34" charset="-122"/>
                <a:ea typeface="微软雅黑" pitchFamily="34" charset="-122"/>
              </a:rPr>
              <a:t>开发过程展示</a:t>
            </a:r>
            <a:endParaRPr lang="zh-CN" altLang="en-US" sz="2000" b="1" dirty="0">
              <a:solidFill>
                <a:srgbClr val="F77258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" name="组合 29">
            <a:extLst>
              <a:ext uri="{FF2B5EF4-FFF2-40B4-BE49-F238E27FC236}">
                <a16:creationId xmlns:a16="http://schemas.microsoft.com/office/drawing/2014/main" id="{F5187083-53BF-42D9-A582-9E987D9AB2D6}"/>
              </a:ext>
            </a:extLst>
          </p:cNvPr>
          <p:cNvGrpSpPr>
            <a:grpSpLocks/>
          </p:cNvGrpSpPr>
          <p:nvPr/>
        </p:nvGrpSpPr>
        <p:grpSpPr bwMode="auto">
          <a:xfrm>
            <a:off x="338138" y="293688"/>
            <a:ext cx="333375" cy="411162"/>
            <a:chOff x="10668001" y="925959"/>
            <a:chExt cx="444498" cy="545940"/>
          </a:xfrm>
        </p:grpSpPr>
        <p:sp>
          <p:nvSpPr>
            <p:cNvPr id="6" name="等腰三角形 5">
              <a:extLst>
                <a:ext uri="{FF2B5EF4-FFF2-40B4-BE49-F238E27FC236}">
                  <a16:creationId xmlns:a16="http://schemas.microsoft.com/office/drawing/2014/main" id="{847AE026-DE97-4690-9C6A-23EE2E8AE616}"/>
                </a:ext>
              </a:extLst>
            </p:cNvPr>
            <p:cNvSpPr/>
            <p:nvPr/>
          </p:nvSpPr>
          <p:spPr>
            <a:xfrm rot="5400000">
              <a:off x="10633062" y="1005163"/>
              <a:ext cx="501675" cy="431798"/>
            </a:xfrm>
            <a:prstGeom prst="triangle">
              <a:avLst/>
            </a:prstGeom>
            <a:solidFill>
              <a:srgbClr val="FF6CE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7" name="等腰三角形 6">
              <a:extLst>
                <a:ext uri="{FF2B5EF4-FFF2-40B4-BE49-F238E27FC236}">
                  <a16:creationId xmlns:a16="http://schemas.microsoft.com/office/drawing/2014/main" id="{2469672D-B2C5-4829-BC19-4C285DA0BF30}"/>
                </a:ext>
              </a:extLst>
            </p:cNvPr>
            <p:cNvSpPr/>
            <p:nvPr/>
          </p:nvSpPr>
          <p:spPr>
            <a:xfrm rot="5400000">
              <a:off x="10705952" y="955741"/>
              <a:ext cx="436330" cy="376765"/>
            </a:xfrm>
            <a:prstGeom prst="triangle">
              <a:avLst/>
            </a:prstGeom>
            <a:solidFill>
              <a:srgbClr val="F0407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  <p:sp>
        <p:nvSpPr>
          <p:cNvPr id="35" name="文本框 31">
            <a:extLst>
              <a:ext uri="{FF2B5EF4-FFF2-40B4-BE49-F238E27FC236}">
                <a16:creationId xmlns:a16="http://schemas.microsoft.com/office/drawing/2014/main" id="{EEAF0A0D-6A71-4744-BB99-2542DF7580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4703" y="2367202"/>
            <a:ext cx="543935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 sz="3600">
                <a:latin typeface="Arial" pitchFamily="34" charset="0"/>
                <a:ea typeface="微软雅黑" pitchFamily="34" charset="-122"/>
                <a:sym typeface="Arial" pitchFamily="34" charset="0"/>
              </a:rPr>
              <a:t>会议讨论</a:t>
            </a:r>
            <a:endParaRPr lang="en-US" altLang="zh-CN" sz="3600" dirty="0">
              <a:latin typeface="Arial" pitchFamily="34" charset="0"/>
              <a:ea typeface="微软雅黑" pitchFamily="34" charset="-122"/>
              <a:sym typeface="Arial" pitchFamily="34" charset="0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7A7AE91-7240-4F65-918B-4D65BC94DE7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48873" y="718372"/>
            <a:ext cx="10252241" cy="61396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162323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23">
            <a:extLst>
              <a:ext uri="{FF2B5EF4-FFF2-40B4-BE49-F238E27FC236}">
                <a16:creationId xmlns:a16="http://schemas.microsoft.com/office/drawing/2014/main" id="{BD8E0AD7-1FC3-4557-B638-2CC91AC0A9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775" y="298450"/>
            <a:ext cx="20335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sz="2000" b="1">
                <a:solidFill>
                  <a:srgbClr val="F77258"/>
                </a:solidFill>
                <a:latin typeface="微软雅黑" pitchFamily="34" charset="-122"/>
                <a:ea typeface="微软雅黑" pitchFamily="34" charset="-122"/>
              </a:rPr>
              <a:t>开发过程展示</a:t>
            </a:r>
            <a:endParaRPr lang="zh-CN" altLang="en-US" sz="2000" b="1" dirty="0">
              <a:solidFill>
                <a:srgbClr val="F77258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" name="组合 29">
            <a:extLst>
              <a:ext uri="{FF2B5EF4-FFF2-40B4-BE49-F238E27FC236}">
                <a16:creationId xmlns:a16="http://schemas.microsoft.com/office/drawing/2014/main" id="{F5187083-53BF-42D9-A582-9E987D9AB2D6}"/>
              </a:ext>
            </a:extLst>
          </p:cNvPr>
          <p:cNvGrpSpPr>
            <a:grpSpLocks/>
          </p:cNvGrpSpPr>
          <p:nvPr/>
        </p:nvGrpSpPr>
        <p:grpSpPr bwMode="auto">
          <a:xfrm>
            <a:off x="338138" y="293688"/>
            <a:ext cx="333375" cy="411162"/>
            <a:chOff x="10668001" y="925959"/>
            <a:chExt cx="444498" cy="545940"/>
          </a:xfrm>
        </p:grpSpPr>
        <p:sp>
          <p:nvSpPr>
            <p:cNvPr id="6" name="等腰三角形 5">
              <a:extLst>
                <a:ext uri="{FF2B5EF4-FFF2-40B4-BE49-F238E27FC236}">
                  <a16:creationId xmlns:a16="http://schemas.microsoft.com/office/drawing/2014/main" id="{847AE026-DE97-4690-9C6A-23EE2E8AE616}"/>
                </a:ext>
              </a:extLst>
            </p:cNvPr>
            <p:cNvSpPr/>
            <p:nvPr/>
          </p:nvSpPr>
          <p:spPr>
            <a:xfrm rot="5400000">
              <a:off x="10633062" y="1005163"/>
              <a:ext cx="501675" cy="431798"/>
            </a:xfrm>
            <a:prstGeom prst="triangle">
              <a:avLst/>
            </a:prstGeom>
            <a:solidFill>
              <a:srgbClr val="FF6CE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7" name="等腰三角形 6">
              <a:extLst>
                <a:ext uri="{FF2B5EF4-FFF2-40B4-BE49-F238E27FC236}">
                  <a16:creationId xmlns:a16="http://schemas.microsoft.com/office/drawing/2014/main" id="{2469672D-B2C5-4829-BC19-4C285DA0BF30}"/>
                </a:ext>
              </a:extLst>
            </p:cNvPr>
            <p:cNvSpPr/>
            <p:nvPr/>
          </p:nvSpPr>
          <p:spPr>
            <a:xfrm rot="5400000">
              <a:off x="10705952" y="955741"/>
              <a:ext cx="436330" cy="376765"/>
            </a:xfrm>
            <a:prstGeom prst="triangle">
              <a:avLst/>
            </a:prstGeom>
            <a:solidFill>
              <a:srgbClr val="F0407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  <p:sp>
        <p:nvSpPr>
          <p:cNvPr id="9" name="文本框 31">
            <a:extLst>
              <a:ext uri="{FF2B5EF4-FFF2-40B4-BE49-F238E27FC236}">
                <a16:creationId xmlns:a16="http://schemas.microsoft.com/office/drawing/2014/main" id="{A169A6E7-69C3-495D-A17F-742B7DBBA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775" y="884561"/>
            <a:ext cx="545373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 sz="3600">
                <a:latin typeface="Arial" pitchFamily="34" charset="0"/>
                <a:ea typeface="微软雅黑" pitchFamily="34" charset="-122"/>
                <a:sym typeface="Arial" pitchFamily="34" charset="0"/>
              </a:rPr>
              <a:t>微信官方的版本控制工具</a:t>
            </a:r>
            <a:endParaRPr lang="en-US" altLang="zh-CN" sz="3600" dirty="0">
              <a:latin typeface="Arial" pitchFamily="34" charset="0"/>
              <a:ea typeface="微软雅黑" pitchFamily="34" charset="-122"/>
              <a:sym typeface="Arial" pitchFamily="34" charset="0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5F4AA955-5E5E-47E3-9604-5BD576DD5D0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793153"/>
            <a:ext cx="7297969" cy="5098185"/>
          </a:xfrm>
          <a:prstGeom prst="rect">
            <a:avLst/>
          </a:prstGeom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3C93DA96-B8FF-4443-94BE-F4DAEBBAF04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24078" y="0"/>
            <a:ext cx="4967921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902296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23">
            <a:extLst>
              <a:ext uri="{FF2B5EF4-FFF2-40B4-BE49-F238E27FC236}">
                <a16:creationId xmlns:a16="http://schemas.microsoft.com/office/drawing/2014/main" id="{BD8E0AD7-1FC3-4557-B638-2CC91AC0A9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775" y="298450"/>
            <a:ext cx="20335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sz="2000" b="1">
                <a:solidFill>
                  <a:srgbClr val="F77258"/>
                </a:solidFill>
                <a:latin typeface="微软雅黑" pitchFamily="34" charset="-122"/>
                <a:ea typeface="微软雅黑" pitchFamily="34" charset="-122"/>
              </a:rPr>
              <a:t>开发过程展示</a:t>
            </a:r>
            <a:endParaRPr lang="zh-CN" altLang="en-US" sz="2000" b="1" dirty="0">
              <a:solidFill>
                <a:srgbClr val="F77258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" name="组合 29">
            <a:extLst>
              <a:ext uri="{FF2B5EF4-FFF2-40B4-BE49-F238E27FC236}">
                <a16:creationId xmlns:a16="http://schemas.microsoft.com/office/drawing/2014/main" id="{F5187083-53BF-42D9-A582-9E987D9AB2D6}"/>
              </a:ext>
            </a:extLst>
          </p:cNvPr>
          <p:cNvGrpSpPr>
            <a:grpSpLocks/>
          </p:cNvGrpSpPr>
          <p:nvPr/>
        </p:nvGrpSpPr>
        <p:grpSpPr bwMode="auto">
          <a:xfrm>
            <a:off x="338138" y="293688"/>
            <a:ext cx="333375" cy="411162"/>
            <a:chOff x="10668001" y="925959"/>
            <a:chExt cx="444498" cy="545940"/>
          </a:xfrm>
        </p:grpSpPr>
        <p:sp>
          <p:nvSpPr>
            <p:cNvPr id="6" name="等腰三角形 5">
              <a:extLst>
                <a:ext uri="{FF2B5EF4-FFF2-40B4-BE49-F238E27FC236}">
                  <a16:creationId xmlns:a16="http://schemas.microsoft.com/office/drawing/2014/main" id="{847AE026-DE97-4690-9C6A-23EE2E8AE616}"/>
                </a:ext>
              </a:extLst>
            </p:cNvPr>
            <p:cNvSpPr/>
            <p:nvPr/>
          </p:nvSpPr>
          <p:spPr>
            <a:xfrm rot="5400000">
              <a:off x="10633062" y="1005163"/>
              <a:ext cx="501675" cy="431798"/>
            </a:xfrm>
            <a:prstGeom prst="triangle">
              <a:avLst/>
            </a:prstGeom>
            <a:solidFill>
              <a:srgbClr val="FF6CE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7" name="等腰三角形 6">
              <a:extLst>
                <a:ext uri="{FF2B5EF4-FFF2-40B4-BE49-F238E27FC236}">
                  <a16:creationId xmlns:a16="http://schemas.microsoft.com/office/drawing/2014/main" id="{2469672D-B2C5-4829-BC19-4C285DA0BF30}"/>
                </a:ext>
              </a:extLst>
            </p:cNvPr>
            <p:cNvSpPr/>
            <p:nvPr/>
          </p:nvSpPr>
          <p:spPr>
            <a:xfrm rot="5400000">
              <a:off x="10705952" y="955741"/>
              <a:ext cx="436330" cy="376765"/>
            </a:xfrm>
            <a:prstGeom prst="triangle">
              <a:avLst/>
            </a:prstGeom>
            <a:solidFill>
              <a:srgbClr val="F0407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  <p:sp>
        <p:nvSpPr>
          <p:cNvPr id="35" name="文本框 31">
            <a:extLst>
              <a:ext uri="{FF2B5EF4-FFF2-40B4-BE49-F238E27FC236}">
                <a16:creationId xmlns:a16="http://schemas.microsoft.com/office/drawing/2014/main" id="{EEAF0A0D-6A71-4744-BB99-2542DF7580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1272" y="998363"/>
            <a:ext cx="4907539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 sz="3600">
                <a:latin typeface="Arial" pitchFamily="34" charset="0"/>
                <a:ea typeface="微软雅黑" pitchFamily="34" charset="-122"/>
                <a:sym typeface="Arial" pitchFamily="34" charset="0"/>
              </a:rPr>
              <a:t>后台配置（目录结构、连接数据库、</a:t>
            </a:r>
            <a:r>
              <a:rPr lang="en-US" altLang="zh-CN" sz="3600">
                <a:latin typeface="Arial" pitchFamily="34" charset="0"/>
                <a:ea typeface="微软雅黑" pitchFamily="34" charset="-122"/>
                <a:sym typeface="Arial" pitchFamily="34" charset="0"/>
              </a:rPr>
              <a:t>API</a:t>
            </a:r>
            <a:r>
              <a:rPr lang="zh-CN" altLang="en-US" sz="3600">
                <a:latin typeface="Arial" pitchFamily="34" charset="0"/>
                <a:ea typeface="微软雅黑" pitchFamily="34" charset="-122"/>
                <a:sym typeface="Arial" pitchFamily="34" charset="0"/>
              </a:rPr>
              <a:t>）</a:t>
            </a:r>
            <a:endParaRPr lang="en-US" altLang="zh-CN" sz="3600" dirty="0">
              <a:latin typeface="Arial" pitchFamily="34" charset="0"/>
              <a:ea typeface="微软雅黑" pitchFamily="34" charset="-122"/>
              <a:sym typeface="Arial" pitchFamily="34" charset="0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CB869E1D-A601-4DFA-B082-FAE6F8760D37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66247" y="4669398"/>
            <a:ext cx="5274310" cy="1638935"/>
          </a:xfrm>
          <a:prstGeom prst="rect">
            <a:avLst/>
          </a:prstGeom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2DA82E4D-7EDC-438F-868D-2F7F2CD1B4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4886" y="2303853"/>
            <a:ext cx="2773920" cy="1501270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04F2B541-1310-47C2-A5D0-D107DFC8E0D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10814" y="878966"/>
            <a:ext cx="4128605" cy="58523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576773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23">
            <a:extLst>
              <a:ext uri="{FF2B5EF4-FFF2-40B4-BE49-F238E27FC236}">
                <a16:creationId xmlns:a16="http://schemas.microsoft.com/office/drawing/2014/main" id="{BD8E0AD7-1FC3-4557-B638-2CC91AC0A9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775" y="298450"/>
            <a:ext cx="20335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sz="2000" b="1">
                <a:solidFill>
                  <a:srgbClr val="F77258"/>
                </a:solidFill>
                <a:latin typeface="微软雅黑" pitchFamily="34" charset="-122"/>
                <a:ea typeface="微软雅黑" pitchFamily="34" charset="-122"/>
              </a:rPr>
              <a:t>开发过程展示</a:t>
            </a:r>
            <a:endParaRPr lang="zh-CN" altLang="en-US" sz="2000" b="1" dirty="0">
              <a:solidFill>
                <a:srgbClr val="F77258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" name="组合 29">
            <a:extLst>
              <a:ext uri="{FF2B5EF4-FFF2-40B4-BE49-F238E27FC236}">
                <a16:creationId xmlns:a16="http://schemas.microsoft.com/office/drawing/2014/main" id="{F5187083-53BF-42D9-A582-9E987D9AB2D6}"/>
              </a:ext>
            </a:extLst>
          </p:cNvPr>
          <p:cNvGrpSpPr>
            <a:grpSpLocks/>
          </p:cNvGrpSpPr>
          <p:nvPr/>
        </p:nvGrpSpPr>
        <p:grpSpPr bwMode="auto">
          <a:xfrm>
            <a:off x="338138" y="293688"/>
            <a:ext cx="333375" cy="411162"/>
            <a:chOff x="10668001" y="925959"/>
            <a:chExt cx="444498" cy="545940"/>
          </a:xfrm>
        </p:grpSpPr>
        <p:sp>
          <p:nvSpPr>
            <p:cNvPr id="6" name="等腰三角形 5">
              <a:extLst>
                <a:ext uri="{FF2B5EF4-FFF2-40B4-BE49-F238E27FC236}">
                  <a16:creationId xmlns:a16="http://schemas.microsoft.com/office/drawing/2014/main" id="{847AE026-DE97-4690-9C6A-23EE2E8AE616}"/>
                </a:ext>
              </a:extLst>
            </p:cNvPr>
            <p:cNvSpPr/>
            <p:nvPr/>
          </p:nvSpPr>
          <p:spPr>
            <a:xfrm rot="5400000">
              <a:off x="10633062" y="1005163"/>
              <a:ext cx="501675" cy="431798"/>
            </a:xfrm>
            <a:prstGeom prst="triangle">
              <a:avLst/>
            </a:prstGeom>
            <a:solidFill>
              <a:srgbClr val="FF6CE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7" name="等腰三角形 6">
              <a:extLst>
                <a:ext uri="{FF2B5EF4-FFF2-40B4-BE49-F238E27FC236}">
                  <a16:creationId xmlns:a16="http://schemas.microsoft.com/office/drawing/2014/main" id="{2469672D-B2C5-4829-BC19-4C285DA0BF30}"/>
                </a:ext>
              </a:extLst>
            </p:cNvPr>
            <p:cNvSpPr/>
            <p:nvPr/>
          </p:nvSpPr>
          <p:spPr>
            <a:xfrm rot="5400000">
              <a:off x="10705952" y="955741"/>
              <a:ext cx="436330" cy="376765"/>
            </a:xfrm>
            <a:prstGeom prst="triangle">
              <a:avLst/>
            </a:prstGeom>
            <a:solidFill>
              <a:srgbClr val="F0407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  <p:sp>
        <p:nvSpPr>
          <p:cNvPr id="35" name="文本框 31">
            <a:extLst>
              <a:ext uri="{FF2B5EF4-FFF2-40B4-BE49-F238E27FC236}">
                <a16:creationId xmlns:a16="http://schemas.microsoft.com/office/drawing/2014/main" id="{EEAF0A0D-6A71-4744-BB99-2542DF7580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8461" y="1178011"/>
            <a:ext cx="4907539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 sz="3600">
                <a:latin typeface="Arial" pitchFamily="34" charset="0"/>
                <a:ea typeface="微软雅黑" pitchFamily="34" charset="-122"/>
                <a:sym typeface="Arial" pitchFamily="34" charset="0"/>
              </a:rPr>
              <a:t>后台管理</a:t>
            </a:r>
            <a:endParaRPr lang="en-US" altLang="zh-CN" sz="3600" dirty="0">
              <a:latin typeface="Arial" pitchFamily="34" charset="0"/>
              <a:ea typeface="微软雅黑" pitchFamily="34" charset="-122"/>
              <a:sym typeface="Arial" pitchFamily="34" charset="0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359104CE-E161-42F8-9F2B-D794B59E31F7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142434"/>
            <a:ext cx="6477286" cy="3715566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C2925622-A35E-4C71-945D-5D1591FE922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46042" y="0"/>
            <a:ext cx="7445958" cy="42843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118506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23">
            <a:extLst>
              <a:ext uri="{FF2B5EF4-FFF2-40B4-BE49-F238E27FC236}">
                <a16:creationId xmlns:a16="http://schemas.microsoft.com/office/drawing/2014/main" id="{BD8E0AD7-1FC3-4557-B638-2CC91AC0A9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775" y="298450"/>
            <a:ext cx="20335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sz="2000" b="1">
                <a:solidFill>
                  <a:srgbClr val="F77258"/>
                </a:solidFill>
                <a:latin typeface="微软雅黑" pitchFamily="34" charset="-122"/>
                <a:ea typeface="微软雅黑" pitchFamily="34" charset="-122"/>
              </a:rPr>
              <a:t>开发过程展示</a:t>
            </a:r>
            <a:endParaRPr lang="zh-CN" altLang="en-US" sz="2000" b="1" dirty="0">
              <a:solidFill>
                <a:srgbClr val="F77258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" name="组合 29">
            <a:extLst>
              <a:ext uri="{FF2B5EF4-FFF2-40B4-BE49-F238E27FC236}">
                <a16:creationId xmlns:a16="http://schemas.microsoft.com/office/drawing/2014/main" id="{F5187083-53BF-42D9-A582-9E987D9AB2D6}"/>
              </a:ext>
            </a:extLst>
          </p:cNvPr>
          <p:cNvGrpSpPr>
            <a:grpSpLocks/>
          </p:cNvGrpSpPr>
          <p:nvPr/>
        </p:nvGrpSpPr>
        <p:grpSpPr bwMode="auto">
          <a:xfrm>
            <a:off x="338138" y="293688"/>
            <a:ext cx="333375" cy="411162"/>
            <a:chOff x="10668001" y="925959"/>
            <a:chExt cx="444498" cy="545940"/>
          </a:xfrm>
        </p:grpSpPr>
        <p:sp>
          <p:nvSpPr>
            <p:cNvPr id="6" name="等腰三角形 5">
              <a:extLst>
                <a:ext uri="{FF2B5EF4-FFF2-40B4-BE49-F238E27FC236}">
                  <a16:creationId xmlns:a16="http://schemas.microsoft.com/office/drawing/2014/main" id="{847AE026-DE97-4690-9C6A-23EE2E8AE616}"/>
                </a:ext>
              </a:extLst>
            </p:cNvPr>
            <p:cNvSpPr/>
            <p:nvPr/>
          </p:nvSpPr>
          <p:spPr>
            <a:xfrm rot="5400000">
              <a:off x="10633062" y="1005163"/>
              <a:ext cx="501675" cy="431798"/>
            </a:xfrm>
            <a:prstGeom prst="triangle">
              <a:avLst/>
            </a:prstGeom>
            <a:solidFill>
              <a:srgbClr val="FF6CE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7" name="等腰三角形 6">
              <a:extLst>
                <a:ext uri="{FF2B5EF4-FFF2-40B4-BE49-F238E27FC236}">
                  <a16:creationId xmlns:a16="http://schemas.microsoft.com/office/drawing/2014/main" id="{2469672D-B2C5-4829-BC19-4C285DA0BF30}"/>
                </a:ext>
              </a:extLst>
            </p:cNvPr>
            <p:cNvSpPr/>
            <p:nvPr/>
          </p:nvSpPr>
          <p:spPr>
            <a:xfrm rot="5400000">
              <a:off x="10705952" y="955741"/>
              <a:ext cx="436330" cy="376765"/>
            </a:xfrm>
            <a:prstGeom prst="triangle">
              <a:avLst/>
            </a:prstGeom>
            <a:solidFill>
              <a:srgbClr val="F0407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  <p:sp>
        <p:nvSpPr>
          <p:cNvPr id="35" name="文本框 31">
            <a:extLst>
              <a:ext uri="{FF2B5EF4-FFF2-40B4-BE49-F238E27FC236}">
                <a16:creationId xmlns:a16="http://schemas.microsoft.com/office/drawing/2014/main" id="{EEAF0A0D-6A71-4744-BB99-2542DF7580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2109" y="2488046"/>
            <a:ext cx="895928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 sz="3600">
                <a:latin typeface="Arial" pitchFamily="34" charset="0"/>
                <a:ea typeface="微软雅黑" pitchFamily="34" charset="-122"/>
                <a:sym typeface="Arial" pitchFamily="34" charset="0"/>
              </a:rPr>
              <a:t>数据库表</a:t>
            </a:r>
            <a:endParaRPr lang="en-US" altLang="zh-CN" sz="3600" dirty="0">
              <a:latin typeface="Arial" pitchFamily="34" charset="0"/>
              <a:ea typeface="微软雅黑" pitchFamily="34" charset="-122"/>
              <a:sym typeface="Arial" pitchFamily="34" charset="0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5E70AEC4-0DEF-4964-AE39-494D5B4298B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29163" y="819516"/>
            <a:ext cx="9467274" cy="54036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636642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23">
            <a:extLst>
              <a:ext uri="{FF2B5EF4-FFF2-40B4-BE49-F238E27FC236}">
                <a16:creationId xmlns:a16="http://schemas.microsoft.com/office/drawing/2014/main" id="{BD8E0AD7-1FC3-4557-B638-2CC91AC0A9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775" y="298450"/>
            <a:ext cx="20335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sz="2000" b="1">
                <a:solidFill>
                  <a:srgbClr val="F77258"/>
                </a:solidFill>
                <a:latin typeface="微软雅黑" pitchFamily="34" charset="-122"/>
                <a:ea typeface="微软雅黑" pitchFamily="34" charset="-122"/>
              </a:rPr>
              <a:t>开发过程展示</a:t>
            </a:r>
            <a:endParaRPr lang="zh-CN" altLang="en-US" sz="2000" b="1" dirty="0">
              <a:solidFill>
                <a:srgbClr val="F77258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" name="组合 29">
            <a:extLst>
              <a:ext uri="{FF2B5EF4-FFF2-40B4-BE49-F238E27FC236}">
                <a16:creationId xmlns:a16="http://schemas.microsoft.com/office/drawing/2014/main" id="{F5187083-53BF-42D9-A582-9E987D9AB2D6}"/>
              </a:ext>
            </a:extLst>
          </p:cNvPr>
          <p:cNvGrpSpPr>
            <a:grpSpLocks/>
          </p:cNvGrpSpPr>
          <p:nvPr/>
        </p:nvGrpSpPr>
        <p:grpSpPr bwMode="auto">
          <a:xfrm>
            <a:off x="338138" y="293688"/>
            <a:ext cx="333375" cy="411162"/>
            <a:chOff x="10668001" y="925959"/>
            <a:chExt cx="444498" cy="545940"/>
          </a:xfrm>
        </p:grpSpPr>
        <p:sp>
          <p:nvSpPr>
            <p:cNvPr id="6" name="等腰三角形 5">
              <a:extLst>
                <a:ext uri="{FF2B5EF4-FFF2-40B4-BE49-F238E27FC236}">
                  <a16:creationId xmlns:a16="http://schemas.microsoft.com/office/drawing/2014/main" id="{847AE026-DE97-4690-9C6A-23EE2E8AE616}"/>
                </a:ext>
              </a:extLst>
            </p:cNvPr>
            <p:cNvSpPr/>
            <p:nvPr/>
          </p:nvSpPr>
          <p:spPr>
            <a:xfrm rot="5400000">
              <a:off x="10633062" y="1005163"/>
              <a:ext cx="501675" cy="431798"/>
            </a:xfrm>
            <a:prstGeom prst="triangle">
              <a:avLst/>
            </a:prstGeom>
            <a:solidFill>
              <a:srgbClr val="FF6CE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7" name="等腰三角形 6">
              <a:extLst>
                <a:ext uri="{FF2B5EF4-FFF2-40B4-BE49-F238E27FC236}">
                  <a16:creationId xmlns:a16="http://schemas.microsoft.com/office/drawing/2014/main" id="{2469672D-B2C5-4829-BC19-4C285DA0BF30}"/>
                </a:ext>
              </a:extLst>
            </p:cNvPr>
            <p:cNvSpPr/>
            <p:nvPr/>
          </p:nvSpPr>
          <p:spPr>
            <a:xfrm rot="5400000">
              <a:off x="10705952" y="955741"/>
              <a:ext cx="436330" cy="376765"/>
            </a:xfrm>
            <a:prstGeom prst="triangle">
              <a:avLst/>
            </a:prstGeom>
            <a:solidFill>
              <a:srgbClr val="F0407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  <p:sp>
        <p:nvSpPr>
          <p:cNvPr id="35" name="文本框 31">
            <a:extLst>
              <a:ext uri="{FF2B5EF4-FFF2-40B4-BE49-F238E27FC236}">
                <a16:creationId xmlns:a16="http://schemas.microsoft.com/office/drawing/2014/main" id="{EEAF0A0D-6A71-4744-BB99-2542DF7580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751" y="1239093"/>
            <a:ext cx="689818" cy="5078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 sz="3600">
                <a:latin typeface="Arial" pitchFamily="34" charset="0"/>
                <a:ea typeface="微软雅黑" pitchFamily="34" charset="-122"/>
                <a:sym typeface="Arial" pitchFamily="34" charset="0"/>
              </a:rPr>
              <a:t>微信小程序目录结构</a:t>
            </a:r>
            <a:endParaRPr lang="en-US" altLang="zh-CN" sz="3600" dirty="0">
              <a:latin typeface="Arial" pitchFamily="34" charset="0"/>
              <a:ea typeface="微软雅黑" pitchFamily="34" charset="-122"/>
              <a:sym typeface="Arial" pitchFamily="34" charset="0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4FCFFB63-B110-4FC8-A19F-DACCE198EAC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73363" y="247864"/>
            <a:ext cx="2214273" cy="6494681"/>
          </a:xfrm>
          <a:prstGeom prst="rect">
            <a:avLst/>
          </a:prstGeom>
        </p:spPr>
      </p:pic>
      <p:cxnSp>
        <p:nvCxnSpPr>
          <p:cNvPr id="11" name="直接箭头连接符 10">
            <a:extLst>
              <a:ext uri="{FF2B5EF4-FFF2-40B4-BE49-F238E27FC236}">
                <a16:creationId xmlns:a16="http://schemas.microsoft.com/office/drawing/2014/main" id="{90A1C092-0274-4EFE-BE1B-C541C642DAB7}"/>
              </a:ext>
            </a:extLst>
          </p:cNvPr>
          <p:cNvCxnSpPr>
            <a:cxnSpLocks/>
          </p:cNvCxnSpPr>
          <p:nvPr/>
        </p:nvCxnSpPr>
        <p:spPr>
          <a:xfrm>
            <a:off x="4913745" y="3288145"/>
            <a:ext cx="125917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2" name="文本框 11">
            <a:extLst>
              <a:ext uri="{FF2B5EF4-FFF2-40B4-BE49-F238E27FC236}">
                <a16:creationId xmlns:a16="http://schemas.microsoft.com/office/drawing/2014/main" id="{527E317A-3844-4FFE-A4F2-D5E7274D077A}"/>
              </a:ext>
            </a:extLst>
          </p:cNvPr>
          <p:cNvSpPr txBox="1"/>
          <p:nvPr/>
        </p:nvSpPr>
        <p:spPr>
          <a:xfrm>
            <a:off x="6171476" y="3204243"/>
            <a:ext cx="1699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>
                <a:solidFill>
                  <a:srgbClr val="F77258"/>
                </a:solidFill>
              </a:rPr>
              <a:t>初始登录页</a:t>
            </a:r>
          </a:p>
        </p:txBody>
      </p: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114B2B96-3B3A-4DE1-AC5A-1790A455994B}"/>
              </a:ext>
            </a:extLst>
          </p:cNvPr>
          <p:cNvCxnSpPr>
            <a:cxnSpLocks/>
          </p:cNvCxnSpPr>
          <p:nvPr/>
        </p:nvCxnSpPr>
        <p:spPr>
          <a:xfrm>
            <a:off x="4821382" y="4396509"/>
            <a:ext cx="1350094" cy="108989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255FB42A-0872-4A13-B078-A77911373D60}"/>
              </a:ext>
            </a:extLst>
          </p:cNvPr>
          <p:cNvCxnSpPr>
            <a:cxnSpLocks/>
          </p:cNvCxnSpPr>
          <p:nvPr/>
        </p:nvCxnSpPr>
        <p:spPr>
          <a:xfrm>
            <a:off x="4819937" y="4230255"/>
            <a:ext cx="1351539" cy="6534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" name="直接箭头连接符 19">
            <a:extLst>
              <a:ext uri="{FF2B5EF4-FFF2-40B4-BE49-F238E27FC236}">
                <a16:creationId xmlns:a16="http://schemas.microsoft.com/office/drawing/2014/main" id="{41A4FA26-3BE3-427E-801E-1349E815AD87}"/>
              </a:ext>
            </a:extLst>
          </p:cNvPr>
          <p:cNvCxnSpPr>
            <a:cxnSpLocks/>
          </p:cNvCxnSpPr>
          <p:nvPr/>
        </p:nvCxnSpPr>
        <p:spPr>
          <a:xfrm>
            <a:off x="4821382" y="3999345"/>
            <a:ext cx="1350094" cy="50581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0BA04074-5F8B-4A73-8701-79E829C4F305}"/>
              </a:ext>
            </a:extLst>
          </p:cNvPr>
          <p:cNvCxnSpPr>
            <a:cxnSpLocks/>
          </p:cNvCxnSpPr>
          <p:nvPr/>
        </p:nvCxnSpPr>
        <p:spPr>
          <a:xfrm flipV="1">
            <a:off x="4913745" y="988291"/>
            <a:ext cx="1259175" cy="117301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736AE242-C060-4C93-891D-B851E9A9E448}"/>
              </a:ext>
            </a:extLst>
          </p:cNvPr>
          <p:cNvCxnSpPr/>
          <p:nvPr/>
        </p:nvCxnSpPr>
        <p:spPr>
          <a:xfrm flipV="1">
            <a:off x="4913745" y="1574800"/>
            <a:ext cx="1259175" cy="79894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851B7C7B-2E87-4153-A0C9-F2DFE8F7580D}"/>
              </a:ext>
            </a:extLst>
          </p:cNvPr>
          <p:cNvCxnSpPr/>
          <p:nvPr/>
        </p:nvCxnSpPr>
        <p:spPr>
          <a:xfrm flipV="1">
            <a:off x="4913745" y="2161310"/>
            <a:ext cx="1259175" cy="44334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C55AC440-32C3-4F4F-998A-0B43208D112C}"/>
              </a:ext>
            </a:extLst>
          </p:cNvPr>
          <p:cNvCxnSpPr/>
          <p:nvPr/>
        </p:nvCxnSpPr>
        <p:spPr>
          <a:xfrm flipV="1">
            <a:off x="4913745" y="2698234"/>
            <a:ext cx="1259175" cy="1534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02DCD147-4D76-4CDA-B463-EBEB6356527B}"/>
              </a:ext>
            </a:extLst>
          </p:cNvPr>
          <p:cNvCxnSpPr/>
          <p:nvPr/>
        </p:nvCxnSpPr>
        <p:spPr>
          <a:xfrm flipV="1">
            <a:off x="4913745" y="3011055"/>
            <a:ext cx="1259175" cy="9242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4" name="文本框 33">
            <a:extLst>
              <a:ext uri="{FF2B5EF4-FFF2-40B4-BE49-F238E27FC236}">
                <a16:creationId xmlns:a16="http://schemas.microsoft.com/office/drawing/2014/main" id="{A766A1BB-6BC1-4F9D-AB11-809953B693EF}"/>
              </a:ext>
            </a:extLst>
          </p:cNvPr>
          <p:cNvSpPr txBox="1"/>
          <p:nvPr/>
        </p:nvSpPr>
        <p:spPr>
          <a:xfrm>
            <a:off x="6172920" y="744974"/>
            <a:ext cx="1699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>
                <a:solidFill>
                  <a:srgbClr val="F77258"/>
                </a:solidFill>
              </a:rPr>
              <a:t>查看调查结果</a:t>
            </a:r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B1FB8ADC-FB66-4EB0-8FA2-642AD4AEFCA4}"/>
              </a:ext>
            </a:extLst>
          </p:cNvPr>
          <p:cNvSpPr txBox="1"/>
          <p:nvPr/>
        </p:nvSpPr>
        <p:spPr>
          <a:xfrm>
            <a:off x="6172920" y="1405289"/>
            <a:ext cx="1699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>
                <a:solidFill>
                  <a:srgbClr val="F77258"/>
                </a:solidFill>
              </a:rPr>
              <a:t>创建问卷</a:t>
            </a:r>
            <a:r>
              <a:rPr lang="en-US" altLang="zh-CN" sz="1600">
                <a:solidFill>
                  <a:srgbClr val="F77258"/>
                </a:solidFill>
              </a:rPr>
              <a:t>2</a:t>
            </a:r>
            <a:endParaRPr lang="zh-CN" altLang="en-US" sz="1600">
              <a:solidFill>
                <a:srgbClr val="F77258"/>
              </a:solidFill>
            </a:endParaRP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6E4DEAF3-0F06-405D-94EF-11FB202BF290}"/>
              </a:ext>
            </a:extLst>
          </p:cNvPr>
          <p:cNvSpPr txBox="1"/>
          <p:nvPr/>
        </p:nvSpPr>
        <p:spPr>
          <a:xfrm>
            <a:off x="6172920" y="1967514"/>
            <a:ext cx="1699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>
                <a:solidFill>
                  <a:srgbClr val="F77258"/>
                </a:solidFill>
              </a:rPr>
              <a:t>创建问卷</a:t>
            </a:r>
            <a:r>
              <a:rPr lang="en-US" altLang="zh-CN" sz="1600">
                <a:solidFill>
                  <a:srgbClr val="F77258"/>
                </a:solidFill>
              </a:rPr>
              <a:t>1</a:t>
            </a:r>
            <a:endParaRPr lang="zh-CN" altLang="en-US" sz="1600">
              <a:solidFill>
                <a:srgbClr val="F77258"/>
              </a:solidFill>
            </a:endParaRPr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59AB097B-39CD-4966-9061-7F486BFFDD91}"/>
              </a:ext>
            </a:extLst>
          </p:cNvPr>
          <p:cNvSpPr txBox="1"/>
          <p:nvPr/>
        </p:nvSpPr>
        <p:spPr>
          <a:xfrm>
            <a:off x="6171478" y="2487835"/>
            <a:ext cx="1699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>
                <a:solidFill>
                  <a:srgbClr val="F77258"/>
                </a:solidFill>
              </a:rPr>
              <a:t>填写问卷</a:t>
            </a: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B6F3AC64-B258-4B51-8A99-335BAA180B4E}"/>
              </a:ext>
            </a:extLst>
          </p:cNvPr>
          <p:cNvSpPr txBox="1"/>
          <p:nvPr/>
        </p:nvSpPr>
        <p:spPr>
          <a:xfrm>
            <a:off x="6171477" y="2806428"/>
            <a:ext cx="206735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>
                <a:solidFill>
                  <a:srgbClr val="F77258"/>
                </a:solidFill>
              </a:rPr>
              <a:t>首页，查看问卷列表</a:t>
            </a:r>
          </a:p>
        </p:txBody>
      </p:sp>
      <p:cxnSp>
        <p:nvCxnSpPr>
          <p:cNvPr id="40" name="直接箭头连接符 39">
            <a:extLst>
              <a:ext uri="{FF2B5EF4-FFF2-40B4-BE49-F238E27FC236}">
                <a16:creationId xmlns:a16="http://schemas.microsoft.com/office/drawing/2014/main" id="{74D4CA9B-C50E-4477-9322-336B57DD6CA3}"/>
              </a:ext>
            </a:extLst>
          </p:cNvPr>
          <p:cNvCxnSpPr>
            <a:cxnSpLocks/>
          </p:cNvCxnSpPr>
          <p:nvPr/>
        </p:nvCxnSpPr>
        <p:spPr>
          <a:xfrm>
            <a:off x="4819937" y="3521363"/>
            <a:ext cx="1351539" cy="1840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" name="直接箭头连接符 42">
            <a:extLst>
              <a:ext uri="{FF2B5EF4-FFF2-40B4-BE49-F238E27FC236}">
                <a16:creationId xmlns:a16="http://schemas.microsoft.com/office/drawing/2014/main" id="{EBE2AB8C-683E-46C2-AE89-FA6A84CB331F}"/>
              </a:ext>
            </a:extLst>
          </p:cNvPr>
          <p:cNvCxnSpPr>
            <a:cxnSpLocks/>
          </p:cNvCxnSpPr>
          <p:nvPr/>
        </p:nvCxnSpPr>
        <p:spPr>
          <a:xfrm>
            <a:off x="4913745" y="3747593"/>
            <a:ext cx="1257731" cy="34411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>
            <a:extLst>
              <a:ext uri="{FF2B5EF4-FFF2-40B4-BE49-F238E27FC236}">
                <a16:creationId xmlns:a16="http://schemas.microsoft.com/office/drawing/2014/main" id="{F6C6097C-6818-469B-AD82-DCF370B642EF}"/>
              </a:ext>
            </a:extLst>
          </p:cNvPr>
          <p:cNvSpPr txBox="1"/>
          <p:nvPr/>
        </p:nvSpPr>
        <p:spPr>
          <a:xfrm>
            <a:off x="6171475" y="5363033"/>
            <a:ext cx="1699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>
                <a:solidFill>
                  <a:srgbClr val="F77258"/>
                </a:solidFill>
              </a:rPr>
              <a:t>工具类</a:t>
            </a:r>
          </a:p>
        </p:txBody>
      </p:sp>
      <p:sp>
        <p:nvSpPr>
          <p:cNvPr id="53" name="文本框 52">
            <a:extLst>
              <a:ext uri="{FF2B5EF4-FFF2-40B4-BE49-F238E27FC236}">
                <a16:creationId xmlns:a16="http://schemas.microsoft.com/office/drawing/2014/main" id="{235EA304-C447-424B-A07A-2F7B20D297F7}"/>
              </a:ext>
            </a:extLst>
          </p:cNvPr>
          <p:cNvSpPr txBox="1"/>
          <p:nvPr/>
        </p:nvSpPr>
        <p:spPr>
          <a:xfrm>
            <a:off x="6171474" y="4815187"/>
            <a:ext cx="1699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>
                <a:solidFill>
                  <a:srgbClr val="F77258"/>
                </a:solidFill>
              </a:rPr>
              <a:t>分享页</a:t>
            </a:r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A7BF8A22-66FF-4579-9A6D-6E897F985747}"/>
              </a:ext>
            </a:extLst>
          </p:cNvPr>
          <p:cNvSpPr txBox="1"/>
          <p:nvPr/>
        </p:nvSpPr>
        <p:spPr>
          <a:xfrm>
            <a:off x="6171473" y="4354021"/>
            <a:ext cx="1699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>
                <a:solidFill>
                  <a:srgbClr val="F77258"/>
                </a:solidFill>
              </a:rPr>
              <a:t>注册页</a:t>
            </a:r>
          </a:p>
        </p:txBody>
      </p:sp>
      <p:sp>
        <p:nvSpPr>
          <p:cNvPr id="55" name="文本框 54">
            <a:extLst>
              <a:ext uri="{FF2B5EF4-FFF2-40B4-BE49-F238E27FC236}">
                <a16:creationId xmlns:a16="http://schemas.microsoft.com/office/drawing/2014/main" id="{8C2618EC-8D6D-4DF3-9426-9AB4A2641E06}"/>
              </a:ext>
            </a:extLst>
          </p:cNvPr>
          <p:cNvSpPr txBox="1"/>
          <p:nvPr/>
        </p:nvSpPr>
        <p:spPr>
          <a:xfrm>
            <a:off x="6171472" y="3908169"/>
            <a:ext cx="1699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>
                <a:solidFill>
                  <a:srgbClr val="F77258"/>
                </a:solidFill>
              </a:rPr>
              <a:t>问卷详情页</a:t>
            </a:r>
          </a:p>
        </p:txBody>
      </p:sp>
      <p:sp>
        <p:nvSpPr>
          <p:cNvPr id="56" name="文本框 55">
            <a:extLst>
              <a:ext uri="{FF2B5EF4-FFF2-40B4-BE49-F238E27FC236}">
                <a16:creationId xmlns:a16="http://schemas.microsoft.com/office/drawing/2014/main" id="{8FE6C815-1677-4B27-8FAE-B4A9EC0A794D}"/>
              </a:ext>
            </a:extLst>
          </p:cNvPr>
          <p:cNvSpPr txBox="1"/>
          <p:nvPr/>
        </p:nvSpPr>
        <p:spPr>
          <a:xfrm>
            <a:off x="6171472" y="3553449"/>
            <a:ext cx="1699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>
                <a:solidFill>
                  <a:srgbClr val="F77258"/>
                </a:solidFill>
              </a:rPr>
              <a:t>创建问卷</a:t>
            </a:r>
            <a:r>
              <a:rPr lang="en-US" altLang="zh-CN" sz="1600">
                <a:solidFill>
                  <a:srgbClr val="F77258"/>
                </a:solidFill>
              </a:rPr>
              <a:t>3</a:t>
            </a:r>
            <a:endParaRPr lang="zh-CN" altLang="en-US" sz="1600">
              <a:solidFill>
                <a:srgbClr val="F77258"/>
              </a:solidFill>
            </a:endParaRPr>
          </a:p>
        </p:txBody>
      </p:sp>
      <p:pic>
        <p:nvPicPr>
          <p:cNvPr id="57" name="图片 56">
            <a:extLst>
              <a:ext uri="{FF2B5EF4-FFF2-40B4-BE49-F238E27FC236}">
                <a16:creationId xmlns:a16="http://schemas.microsoft.com/office/drawing/2014/main" id="{0A2EFB16-838B-42B1-8DCD-870E43219B5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34788" y="343095"/>
            <a:ext cx="3103619" cy="5722296"/>
          </a:xfrm>
          <a:prstGeom prst="rect">
            <a:avLst/>
          </a:prstGeom>
        </p:spPr>
      </p:pic>
      <p:sp>
        <p:nvSpPr>
          <p:cNvPr id="58" name="文本框 31">
            <a:extLst>
              <a:ext uri="{FF2B5EF4-FFF2-40B4-BE49-F238E27FC236}">
                <a16:creationId xmlns:a16="http://schemas.microsoft.com/office/drawing/2014/main" id="{B1867896-DA8D-4D42-A6DE-8193849DFC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25653" y="6219325"/>
            <a:ext cx="242837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 sz="2800">
                <a:latin typeface="Arial" pitchFamily="34" charset="0"/>
                <a:ea typeface="微软雅黑" pitchFamily="34" charset="-122"/>
                <a:sym typeface="Arial" pitchFamily="34" charset="0"/>
              </a:rPr>
              <a:t>初始登录页</a:t>
            </a:r>
            <a:endParaRPr lang="en-US" altLang="zh-CN" sz="2800" dirty="0">
              <a:latin typeface="Arial" pitchFamily="34" charset="0"/>
              <a:ea typeface="微软雅黑" pitchFamily="34" charset="-122"/>
              <a:sym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0077216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23">
            <a:extLst>
              <a:ext uri="{FF2B5EF4-FFF2-40B4-BE49-F238E27FC236}">
                <a16:creationId xmlns:a16="http://schemas.microsoft.com/office/drawing/2014/main" id="{D692AB8D-8B95-4F9C-877B-423F4C82F7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775" y="298450"/>
            <a:ext cx="20335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sz="2000" b="1">
                <a:solidFill>
                  <a:srgbClr val="F77258"/>
                </a:solidFill>
                <a:latin typeface="微软雅黑" pitchFamily="34" charset="-122"/>
                <a:ea typeface="微软雅黑" pitchFamily="34" charset="-122"/>
              </a:rPr>
              <a:t>开发过程展示</a:t>
            </a:r>
            <a:endParaRPr lang="zh-CN" altLang="en-US" sz="2000" b="1" dirty="0">
              <a:solidFill>
                <a:srgbClr val="F77258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7" name="组合 29">
            <a:extLst>
              <a:ext uri="{FF2B5EF4-FFF2-40B4-BE49-F238E27FC236}">
                <a16:creationId xmlns:a16="http://schemas.microsoft.com/office/drawing/2014/main" id="{7416FF92-9F70-404E-BFBB-0BD1A0B21B00}"/>
              </a:ext>
            </a:extLst>
          </p:cNvPr>
          <p:cNvGrpSpPr>
            <a:grpSpLocks/>
          </p:cNvGrpSpPr>
          <p:nvPr/>
        </p:nvGrpSpPr>
        <p:grpSpPr bwMode="auto">
          <a:xfrm>
            <a:off x="338138" y="293688"/>
            <a:ext cx="333375" cy="411162"/>
            <a:chOff x="10668001" y="925959"/>
            <a:chExt cx="444498" cy="545940"/>
          </a:xfrm>
        </p:grpSpPr>
        <p:sp>
          <p:nvSpPr>
            <p:cNvPr id="8" name="等腰三角形 7">
              <a:extLst>
                <a:ext uri="{FF2B5EF4-FFF2-40B4-BE49-F238E27FC236}">
                  <a16:creationId xmlns:a16="http://schemas.microsoft.com/office/drawing/2014/main" id="{7AA76D56-F4C2-41CD-AB9D-21BFC5EA4FE7}"/>
                </a:ext>
              </a:extLst>
            </p:cNvPr>
            <p:cNvSpPr/>
            <p:nvPr/>
          </p:nvSpPr>
          <p:spPr>
            <a:xfrm rot="5400000">
              <a:off x="10633062" y="1005163"/>
              <a:ext cx="501675" cy="431798"/>
            </a:xfrm>
            <a:prstGeom prst="triangle">
              <a:avLst/>
            </a:prstGeom>
            <a:solidFill>
              <a:srgbClr val="FF6CE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9" name="等腰三角形 8">
              <a:extLst>
                <a:ext uri="{FF2B5EF4-FFF2-40B4-BE49-F238E27FC236}">
                  <a16:creationId xmlns:a16="http://schemas.microsoft.com/office/drawing/2014/main" id="{7A2961C2-B13B-4FBD-8BFB-D7E33C91EC14}"/>
                </a:ext>
              </a:extLst>
            </p:cNvPr>
            <p:cNvSpPr/>
            <p:nvPr/>
          </p:nvSpPr>
          <p:spPr>
            <a:xfrm rot="5400000">
              <a:off x="10705952" y="955741"/>
              <a:ext cx="436330" cy="376765"/>
            </a:xfrm>
            <a:prstGeom prst="triangle">
              <a:avLst/>
            </a:prstGeom>
            <a:solidFill>
              <a:srgbClr val="F0407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  <p:sp>
        <p:nvSpPr>
          <p:cNvPr id="10" name="文本框 31">
            <a:extLst>
              <a:ext uri="{FF2B5EF4-FFF2-40B4-BE49-F238E27FC236}">
                <a16:creationId xmlns:a16="http://schemas.microsoft.com/office/drawing/2014/main" id="{FC9A1FED-0960-4E9D-A968-FE4DABA5ED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6569" y="999767"/>
            <a:ext cx="8403432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 sz="2800">
                <a:latin typeface="Arial" pitchFamily="34" charset="0"/>
                <a:ea typeface="微软雅黑" pitchFamily="34" charset="-122"/>
                <a:sym typeface="Arial" pitchFamily="34" charset="0"/>
              </a:rPr>
              <a:t>测试（错误提示 </a:t>
            </a:r>
            <a:r>
              <a:rPr lang="en-US" altLang="zh-CN" sz="2800">
                <a:latin typeface="Arial" pitchFamily="34" charset="0"/>
                <a:ea typeface="微软雅黑" pitchFamily="34" charset="-122"/>
                <a:sym typeface="Arial" pitchFamily="34" charset="0"/>
              </a:rPr>
              <a:t>500</a:t>
            </a:r>
            <a:r>
              <a:rPr lang="zh-CN" altLang="en-US" sz="2800">
                <a:latin typeface="Arial" pitchFamily="34" charset="0"/>
                <a:ea typeface="微软雅黑" pitchFamily="34" charset="-122"/>
                <a:sym typeface="Arial" pitchFamily="34" charset="0"/>
              </a:rPr>
              <a:t>，这次错误原因是</a:t>
            </a:r>
            <a:r>
              <a:rPr lang="en-US" altLang="zh-CN" sz="2800">
                <a:latin typeface="Arial" pitchFamily="34" charset="0"/>
                <a:ea typeface="微软雅黑" pitchFamily="34" charset="-122"/>
                <a:sym typeface="Arial" pitchFamily="34" charset="0"/>
              </a:rPr>
              <a:t>URL</a:t>
            </a:r>
            <a:r>
              <a:rPr lang="zh-CN" altLang="en-US" sz="2800">
                <a:latin typeface="Arial" pitchFamily="34" charset="0"/>
                <a:ea typeface="微软雅黑" pitchFamily="34" charset="-122"/>
                <a:sym typeface="Arial" pitchFamily="34" charset="0"/>
              </a:rPr>
              <a:t>请求地址后没有加“</a:t>
            </a:r>
            <a:r>
              <a:rPr lang="en-US" altLang="zh-CN" sz="2800">
                <a:latin typeface="Arial" pitchFamily="34" charset="0"/>
                <a:ea typeface="微软雅黑" pitchFamily="34" charset="-122"/>
                <a:sym typeface="Arial" pitchFamily="34" charset="0"/>
              </a:rPr>
              <a:t>/</a:t>
            </a:r>
            <a:r>
              <a:rPr lang="zh-CN" altLang="en-US" sz="2800">
                <a:latin typeface="Arial" pitchFamily="34" charset="0"/>
                <a:ea typeface="微软雅黑" pitchFamily="34" charset="-122"/>
                <a:sym typeface="Arial" pitchFamily="34" charset="0"/>
              </a:rPr>
              <a:t>”）</a:t>
            </a:r>
            <a:endParaRPr lang="en-US" altLang="zh-CN" sz="2800" dirty="0">
              <a:latin typeface="Arial" pitchFamily="34" charset="0"/>
              <a:ea typeface="微软雅黑" pitchFamily="34" charset="-122"/>
              <a:sym typeface="Arial" pitchFamily="34" charset="0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1FA9A717-68E5-496E-8122-4F3E52DB1AB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6569" y="2101135"/>
            <a:ext cx="9714951" cy="45233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243119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文本框 23"/>
          <p:cNvSpPr txBox="1">
            <a:spLocks noChangeArrowheads="1"/>
          </p:cNvSpPr>
          <p:nvPr/>
        </p:nvSpPr>
        <p:spPr bwMode="auto">
          <a:xfrm>
            <a:off x="739775" y="298450"/>
            <a:ext cx="20335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sz="2000" b="1" dirty="0">
                <a:solidFill>
                  <a:srgbClr val="F77258"/>
                </a:solidFill>
                <a:latin typeface="微软雅黑" pitchFamily="34" charset="-122"/>
                <a:ea typeface="微软雅黑" pitchFamily="34" charset="-122"/>
              </a:rPr>
              <a:t>产品展示</a:t>
            </a:r>
          </a:p>
        </p:txBody>
      </p:sp>
      <p:grpSp>
        <p:nvGrpSpPr>
          <p:cNvPr id="10243" name="组合 29"/>
          <p:cNvGrpSpPr>
            <a:grpSpLocks/>
          </p:cNvGrpSpPr>
          <p:nvPr/>
        </p:nvGrpSpPr>
        <p:grpSpPr bwMode="auto">
          <a:xfrm>
            <a:off x="338138" y="293688"/>
            <a:ext cx="333375" cy="411162"/>
            <a:chOff x="10668001" y="925959"/>
            <a:chExt cx="444498" cy="545940"/>
          </a:xfrm>
        </p:grpSpPr>
        <p:sp>
          <p:nvSpPr>
            <p:cNvPr id="28" name="等腰三角形 27"/>
            <p:cNvSpPr/>
            <p:nvPr/>
          </p:nvSpPr>
          <p:spPr>
            <a:xfrm rot="5400000">
              <a:off x="10633062" y="1005163"/>
              <a:ext cx="501675" cy="431798"/>
            </a:xfrm>
            <a:prstGeom prst="triangle">
              <a:avLst/>
            </a:prstGeom>
            <a:solidFill>
              <a:srgbClr val="FF6CE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29" name="等腰三角形 28"/>
            <p:cNvSpPr/>
            <p:nvPr/>
          </p:nvSpPr>
          <p:spPr>
            <a:xfrm rot="5400000">
              <a:off x="10705952" y="955741"/>
              <a:ext cx="436330" cy="376765"/>
            </a:xfrm>
            <a:prstGeom prst="triangle">
              <a:avLst/>
            </a:prstGeom>
            <a:solidFill>
              <a:srgbClr val="F0407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  <p:pic>
        <p:nvPicPr>
          <p:cNvPr id="2" name="SVID_20200614_152205_1">
            <a:hlinkClick r:id="" action="ppaction://media"/>
            <a:extLst>
              <a:ext uri="{FF2B5EF4-FFF2-40B4-BE49-F238E27FC236}">
                <a16:creationId xmlns:a16="http://schemas.microsoft.com/office/drawing/2014/main" id="{9183D802-92C4-49A3-985D-D04A3433F5BC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709295" y="867311"/>
            <a:ext cx="2638222" cy="5862716"/>
          </a:xfrm>
          <a:prstGeom prst="rect">
            <a:avLst/>
          </a:prstGeom>
        </p:spPr>
      </p:pic>
      <p:sp>
        <p:nvSpPr>
          <p:cNvPr id="13" name="文本框 31">
            <a:extLst>
              <a:ext uri="{FF2B5EF4-FFF2-40B4-BE49-F238E27FC236}">
                <a16:creationId xmlns:a16="http://schemas.microsoft.com/office/drawing/2014/main" id="{5568AA89-21B1-459C-B4F7-8F3446C97B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70361" y="293687"/>
            <a:ext cx="4907539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zh-CN" sz="3600">
                <a:latin typeface="Arial" pitchFamily="34" charset="0"/>
                <a:ea typeface="微软雅黑" pitchFamily="34" charset="-122"/>
                <a:sym typeface="Arial" pitchFamily="34" charset="0"/>
              </a:rPr>
              <a:t>&lt;-</a:t>
            </a:r>
            <a:r>
              <a:rPr lang="zh-CN" altLang="en-US" sz="3600">
                <a:latin typeface="Arial" pitchFamily="34" charset="0"/>
                <a:ea typeface="微软雅黑" pitchFamily="34" charset="-122"/>
                <a:sym typeface="Arial" pitchFamily="34" charset="0"/>
              </a:rPr>
              <a:t>视频演示</a:t>
            </a:r>
            <a:r>
              <a:rPr lang="en-US" altLang="zh-CN" sz="3600">
                <a:latin typeface="Arial" pitchFamily="34" charset="0"/>
                <a:ea typeface="微软雅黑" pitchFamily="34" charset="-122"/>
                <a:sym typeface="Arial" pitchFamily="34" charset="0"/>
              </a:rPr>
              <a:t>	</a:t>
            </a:r>
            <a:r>
              <a:rPr lang="zh-CN" altLang="en-US" sz="3600">
                <a:latin typeface="Arial" pitchFamily="34" charset="0"/>
                <a:ea typeface="微软雅黑" pitchFamily="34" charset="-122"/>
                <a:sym typeface="Arial" pitchFamily="34" charset="0"/>
              </a:rPr>
              <a:t>屏幕截图</a:t>
            </a:r>
            <a:r>
              <a:rPr lang="en-US" altLang="zh-CN" sz="3600">
                <a:latin typeface="Arial" pitchFamily="34" charset="0"/>
                <a:ea typeface="微软雅黑" pitchFamily="34" charset="-122"/>
                <a:sym typeface="Arial" pitchFamily="34" charset="0"/>
              </a:rPr>
              <a:t>-&gt;</a:t>
            </a:r>
            <a:endParaRPr lang="en-US" altLang="zh-CN" sz="3600" dirty="0">
              <a:latin typeface="Arial" pitchFamily="34" charset="0"/>
              <a:ea typeface="微软雅黑" pitchFamily="34" charset="-122"/>
              <a:sym typeface="Arial" pitchFamily="34" charset="0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50B4CC84-81CB-40BE-BE1D-D8DAA722A86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63333" y="1061901"/>
            <a:ext cx="3065333" cy="5502412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D60A06B6-CA79-48A2-81DE-2365EB5BD30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377900" y="1033025"/>
            <a:ext cx="3065333" cy="553128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8682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文本框 23"/>
          <p:cNvSpPr txBox="1">
            <a:spLocks noChangeArrowheads="1"/>
          </p:cNvSpPr>
          <p:nvPr/>
        </p:nvSpPr>
        <p:spPr bwMode="auto">
          <a:xfrm>
            <a:off x="739775" y="298450"/>
            <a:ext cx="20335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sz="2000" b="1" dirty="0">
                <a:solidFill>
                  <a:srgbClr val="F77258"/>
                </a:solidFill>
                <a:latin typeface="微软雅黑" pitchFamily="34" charset="-122"/>
                <a:ea typeface="微软雅黑" pitchFamily="34" charset="-122"/>
              </a:rPr>
              <a:t>项目背景</a:t>
            </a:r>
          </a:p>
        </p:txBody>
      </p:sp>
      <p:grpSp>
        <p:nvGrpSpPr>
          <p:cNvPr id="9219" name="组合 29"/>
          <p:cNvGrpSpPr>
            <a:grpSpLocks/>
          </p:cNvGrpSpPr>
          <p:nvPr/>
        </p:nvGrpSpPr>
        <p:grpSpPr bwMode="auto">
          <a:xfrm>
            <a:off x="338138" y="293688"/>
            <a:ext cx="333375" cy="411162"/>
            <a:chOff x="10668001" y="925959"/>
            <a:chExt cx="444498" cy="545940"/>
          </a:xfrm>
        </p:grpSpPr>
        <p:sp>
          <p:nvSpPr>
            <p:cNvPr id="28" name="等腰三角形 27"/>
            <p:cNvSpPr/>
            <p:nvPr/>
          </p:nvSpPr>
          <p:spPr>
            <a:xfrm rot="5400000">
              <a:off x="10633062" y="1005163"/>
              <a:ext cx="501675" cy="431798"/>
            </a:xfrm>
            <a:prstGeom prst="triangle">
              <a:avLst/>
            </a:prstGeom>
            <a:solidFill>
              <a:srgbClr val="FF6CE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29" name="等腰三角形 28"/>
            <p:cNvSpPr/>
            <p:nvPr/>
          </p:nvSpPr>
          <p:spPr>
            <a:xfrm rot="5400000">
              <a:off x="10705952" y="955741"/>
              <a:ext cx="436330" cy="376765"/>
            </a:xfrm>
            <a:prstGeom prst="triangle">
              <a:avLst/>
            </a:prstGeom>
            <a:solidFill>
              <a:srgbClr val="F0407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  <p:sp>
        <p:nvSpPr>
          <p:cNvPr id="30" name="Rectangular Callout 24">
            <a:extLst>
              <a:ext uri="{FF2B5EF4-FFF2-40B4-BE49-F238E27FC236}">
                <a16:creationId xmlns:a16="http://schemas.microsoft.com/office/drawing/2014/main" id="{8D566FCE-78EC-40B5-A7D5-B667CAD29DBB}"/>
              </a:ext>
            </a:extLst>
          </p:cNvPr>
          <p:cNvSpPr/>
          <p:nvPr/>
        </p:nvSpPr>
        <p:spPr>
          <a:xfrm flipH="1">
            <a:off x="1642632" y="1973222"/>
            <a:ext cx="965200" cy="938212"/>
          </a:xfrm>
          <a:prstGeom prst="wedgeRectCallout">
            <a:avLst/>
          </a:prstGeom>
          <a:solidFill>
            <a:srgbClr val="F0407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 defTabSz="1375467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3733" b="1" dirty="0">
              <a:solidFill>
                <a:prstClr val="white"/>
              </a:solidFill>
              <a:latin typeface="FontAwesome" pitchFamily="2" charset="0"/>
            </a:endParaRPr>
          </a:p>
        </p:txBody>
      </p:sp>
      <p:sp>
        <p:nvSpPr>
          <p:cNvPr id="31" name="Rectangular Callout 30">
            <a:extLst>
              <a:ext uri="{FF2B5EF4-FFF2-40B4-BE49-F238E27FC236}">
                <a16:creationId xmlns:a16="http://schemas.microsoft.com/office/drawing/2014/main" id="{05AA8B45-29CC-40DE-82BC-B5155BC5F773}"/>
              </a:ext>
            </a:extLst>
          </p:cNvPr>
          <p:cNvSpPr/>
          <p:nvPr/>
        </p:nvSpPr>
        <p:spPr>
          <a:xfrm flipH="1">
            <a:off x="1642632" y="3538793"/>
            <a:ext cx="965200" cy="936625"/>
          </a:xfrm>
          <a:prstGeom prst="wedgeRectCallout">
            <a:avLst/>
          </a:prstGeom>
          <a:solidFill>
            <a:srgbClr val="F7725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1375467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3733" dirty="0">
              <a:solidFill>
                <a:prstClr val="white"/>
              </a:solidFill>
            </a:endParaRPr>
          </a:p>
        </p:txBody>
      </p:sp>
      <p:sp>
        <p:nvSpPr>
          <p:cNvPr id="32" name="Rectangular Callout 35">
            <a:extLst>
              <a:ext uri="{FF2B5EF4-FFF2-40B4-BE49-F238E27FC236}">
                <a16:creationId xmlns:a16="http://schemas.microsoft.com/office/drawing/2014/main" id="{A5C10A73-20BE-4120-A8DC-FEF16709B0B4}"/>
              </a:ext>
            </a:extLst>
          </p:cNvPr>
          <p:cNvSpPr/>
          <p:nvPr/>
        </p:nvSpPr>
        <p:spPr>
          <a:xfrm flipH="1">
            <a:off x="1642632" y="5075988"/>
            <a:ext cx="965200" cy="936625"/>
          </a:xfrm>
          <a:prstGeom prst="wedgeRectCallout">
            <a:avLst/>
          </a:prstGeom>
          <a:solidFill>
            <a:srgbClr val="BF55D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1375467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4267" dirty="0">
              <a:solidFill>
                <a:prstClr val="white"/>
              </a:solidFill>
            </a:endParaRPr>
          </a:p>
        </p:txBody>
      </p:sp>
      <p:grpSp>
        <p:nvGrpSpPr>
          <p:cNvPr id="33" name="组合 12">
            <a:extLst>
              <a:ext uri="{FF2B5EF4-FFF2-40B4-BE49-F238E27FC236}">
                <a16:creationId xmlns:a16="http://schemas.microsoft.com/office/drawing/2014/main" id="{E51EC697-9D21-44D4-9E10-C99D32CD08ED}"/>
              </a:ext>
            </a:extLst>
          </p:cNvPr>
          <p:cNvGrpSpPr>
            <a:grpSpLocks/>
          </p:cNvGrpSpPr>
          <p:nvPr/>
        </p:nvGrpSpPr>
        <p:grpSpPr bwMode="auto">
          <a:xfrm>
            <a:off x="2962566" y="2077229"/>
            <a:ext cx="2486025" cy="747970"/>
            <a:chOff x="1948243" y="1817099"/>
            <a:chExt cx="2486249" cy="747823"/>
          </a:xfrm>
        </p:grpSpPr>
        <p:sp>
          <p:nvSpPr>
            <p:cNvPr id="34" name="Text Placeholder 3">
              <a:extLst>
                <a:ext uri="{FF2B5EF4-FFF2-40B4-BE49-F238E27FC236}">
                  <a16:creationId xmlns:a16="http://schemas.microsoft.com/office/drawing/2014/main" id="{4BB3F2C3-15E3-4225-B8C5-0EACF1D7547B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1948243" y="1817099"/>
              <a:ext cx="692559" cy="2769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>
              <a:lvl1pPr defTabSz="912813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defTabSz="912813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defTabSz="912813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defTabSz="912813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defTabSz="912813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  <a:cs typeface="Open Sans Light"/>
                  <a:sym typeface="Gill Sans"/>
                </a:rPr>
                <a:t>样本少</a:t>
              </a:r>
              <a:endParaRPr lang="zh-CN" altLang="en-US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Open Sans Light"/>
                <a:sym typeface="Gill Sans"/>
              </a:endParaRPr>
            </a:p>
          </p:txBody>
        </p:sp>
        <p:sp>
          <p:nvSpPr>
            <p:cNvPr id="35" name="Text Placeholder 3">
              <a:extLst>
                <a:ext uri="{FF2B5EF4-FFF2-40B4-BE49-F238E27FC236}">
                  <a16:creationId xmlns:a16="http://schemas.microsoft.com/office/drawing/2014/main" id="{238F8886-20E0-45A6-A2A2-BE5EDFFE7D65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1948243" y="2134120"/>
              <a:ext cx="2486249" cy="4308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 defTabSz="1217613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defTabSz="1217613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defTabSz="1217613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defTabSz="1217613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defTabSz="1217613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zh-CN" altLang="en-US" sz="140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纸质调查问卷能收集到的样本数有限</a:t>
              </a:r>
              <a:endParaRPr lang="en-US" altLang="zh-CN" sz="14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42" name="Text Placeholder 3">
            <a:extLst>
              <a:ext uri="{FF2B5EF4-FFF2-40B4-BE49-F238E27FC236}">
                <a16:creationId xmlns:a16="http://schemas.microsoft.com/office/drawing/2014/main" id="{D48BBA51-9FD7-4F29-930E-08367B72414E}"/>
              </a:ext>
            </a:extLst>
          </p:cNvPr>
          <p:cNvSpPr txBox="1">
            <a:spLocks/>
          </p:cNvSpPr>
          <p:nvPr/>
        </p:nvSpPr>
        <p:spPr bwMode="auto">
          <a:xfrm>
            <a:off x="1842657" y="2154197"/>
            <a:ext cx="571500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defTabSz="1217613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1217613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1217613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1217613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1217613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12176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12176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12176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12176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en-US" altLang="zh-CN" sz="3600" b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01</a:t>
            </a:r>
          </a:p>
        </p:txBody>
      </p:sp>
      <p:sp>
        <p:nvSpPr>
          <p:cNvPr id="43" name="Text Placeholder 3">
            <a:extLst>
              <a:ext uri="{FF2B5EF4-FFF2-40B4-BE49-F238E27FC236}">
                <a16:creationId xmlns:a16="http://schemas.microsoft.com/office/drawing/2014/main" id="{E6DEDF74-587E-4935-BE77-2C15D5D27A91}"/>
              </a:ext>
            </a:extLst>
          </p:cNvPr>
          <p:cNvSpPr txBox="1">
            <a:spLocks/>
          </p:cNvSpPr>
          <p:nvPr/>
        </p:nvSpPr>
        <p:spPr bwMode="auto">
          <a:xfrm>
            <a:off x="1838309" y="3719807"/>
            <a:ext cx="570669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defTabSz="1217613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1217613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1217613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1217613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1217613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12176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12176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12176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12176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en-US" altLang="zh-CN" sz="36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02</a:t>
            </a:r>
          </a:p>
        </p:txBody>
      </p:sp>
      <p:sp>
        <p:nvSpPr>
          <p:cNvPr id="44" name="Text Placeholder 3">
            <a:extLst>
              <a:ext uri="{FF2B5EF4-FFF2-40B4-BE49-F238E27FC236}">
                <a16:creationId xmlns:a16="http://schemas.microsoft.com/office/drawing/2014/main" id="{2CEC6392-560A-488C-8B28-454CCC108559}"/>
              </a:ext>
            </a:extLst>
          </p:cNvPr>
          <p:cNvSpPr txBox="1">
            <a:spLocks/>
          </p:cNvSpPr>
          <p:nvPr/>
        </p:nvSpPr>
        <p:spPr bwMode="auto">
          <a:xfrm>
            <a:off x="1843072" y="5257003"/>
            <a:ext cx="570669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defTabSz="1217613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1217613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1217613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1217613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1217613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12176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12176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12176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12176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en-US" altLang="zh-CN" sz="36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03</a:t>
            </a:r>
          </a:p>
        </p:txBody>
      </p:sp>
      <p:grpSp>
        <p:nvGrpSpPr>
          <p:cNvPr id="45" name="组合 12">
            <a:extLst>
              <a:ext uri="{FF2B5EF4-FFF2-40B4-BE49-F238E27FC236}">
                <a16:creationId xmlns:a16="http://schemas.microsoft.com/office/drawing/2014/main" id="{83C9E0AB-90D3-451C-A770-B2AD14062941}"/>
              </a:ext>
            </a:extLst>
          </p:cNvPr>
          <p:cNvGrpSpPr>
            <a:grpSpLocks/>
          </p:cNvGrpSpPr>
          <p:nvPr/>
        </p:nvGrpSpPr>
        <p:grpSpPr bwMode="auto">
          <a:xfrm>
            <a:off x="2962566" y="5190300"/>
            <a:ext cx="2486025" cy="631036"/>
            <a:chOff x="1948243" y="1817099"/>
            <a:chExt cx="2486249" cy="630912"/>
          </a:xfrm>
        </p:grpSpPr>
        <p:sp>
          <p:nvSpPr>
            <p:cNvPr id="46" name="Text Placeholder 3">
              <a:extLst>
                <a:ext uri="{FF2B5EF4-FFF2-40B4-BE49-F238E27FC236}">
                  <a16:creationId xmlns:a16="http://schemas.microsoft.com/office/drawing/2014/main" id="{5F544677-2AF9-47C2-BFFA-8BC03CCD8475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1948243" y="1817099"/>
              <a:ext cx="692559" cy="2769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>
              <a:lvl1pPr defTabSz="912813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defTabSz="912813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defTabSz="912813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defTabSz="912813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defTabSz="912813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  <a:cs typeface="Open Sans Light"/>
                  <a:sym typeface="Gill Sans"/>
                </a:rPr>
                <a:t>统计难</a:t>
              </a:r>
              <a:endParaRPr lang="zh-CN" altLang="en-US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Open Sans Light"/>
                <a:sym typeface="Gill Sans"/>
              </a:endParaRPr>
            </a:p>
          </p:txBody>
        </p:sp>
        <p:sp>
          <p:nvSpPr>
            <p:cNvPr id="47" name="Text Placeholder 3">
              <a:extLst>
                <a:ext uri="{FF2B5EF4-FFF2-40B4-BE49-F238E27FC236}">
                  <a16:creationId xmlns:a16="http://schemas.microsoft.com/office/drawing/2014/main" id="{EC3FE1DE-1F7B-469F-9948-DEC42E810D63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1948243" y="2232609"/>
              <a:ext cx="2486249" cy="215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 defTabSz="1217613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defTabSz="1217613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defTabSz="1217613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defTabSz="1217613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defTabSz="1217613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zh-CN" altLang="en-US" sz="140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调查结果需要亲自统计</a:t>
              </a:r>
              <a:endParaRPr lang="en-US" altLang="zh-CN" sz="14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8" name="组合 12">
            <a:extLst>
              <a:ext uri="{FF2B5EF4-FFF2-40B4-BE49-F238E27FC236}">
                <a16:creationId xmlns:a16="http://schemas.microsoft.com/office/drawing/2014/main" id="{F7F82BCB-BBF0-4509-8372-AB7689CA4227}"/>
              </a:ext>
            </a:extLst>
          </p:cNvPr>
          <p:cNvGrpSpPr>
            <a:grpSpLocks/>
          </p:cNvGrpSpPr>
          <p:nvPr/>
        </p:nvGrpSpPr>
        <p:grpSpPr bwMode="auto">
          <a:xfrm>
            <a:off x="2962566" y="3731420"/>
            <a:ext cx="2486025" cy="757828"/>
            <a:chOff x="1948243" y="1817099"/>
            <a:chExt cx="2486249" cy="757680"/>
          </a:xfrm>
        </p:grpSpPr>
        <p:sp>
          <p:nvSpPr>
            <p:cNvPr id="49" name="Text Placeholder 3">
              <a:extLst>
                <a:ext uri="{FF2B5EF4-FFF2-40B4-BE49-F238E27FC236}">
                  <a16:creationId xmlns:a16="http://schemas.microsoft.com/office/drawing/2014/main" id="{D365D7C3-B236-45C4-8CF0-856D535999FC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1948243" y="1817099"/>
              <a:ext cx="692559" cy="2769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>
              <a:lvl1pPr defTabSz="912813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defTabSz="912813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defTabSz="912813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defTabSz="912813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defTabSz="912813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  <a:cs typeface="Open Sans Light"/>
                  <a:sym typeface="Gill Sans"/>
                </a:rPr>
                <a:t>效率低</a:t>
              </a:r>
              <a:endParaRPr lang="zh-CN" altLang="en-US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Open Sans Light"/>
                <a:sym typeface="Gill Sans"/>
              </a:endParaRPr>
            </a:p>
          </p:txBody>
        </p:sp>
        <p:sp>
          <p:nvSpPr>
            <p:cNvPr id="50" name="Text Placeholder 3">
              <a:extLst>
                <a:ext uri="{FF2B5EF4-FFF2-40B4-BE49-F238E27FC236}">
                  <a16:creationId xmlns:a16="http://schemas.microsoft.com/office/drawing/2014/main" id="{D6B2195B-9EF2-4485-809B-D44FEE6E4D1E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1948243" y="2143976"/>
              <a:ext cx="2486249" cy="4308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 defTabSz="1217613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defTabSz="1217613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defTabSz="1217613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defTabSz="1217613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defTabSz="1217613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zh-CN" altLang="en-US" sz="140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问卷的发放、填写、收集花费很多时间</a:t>
              </a:r>
              <a:endParaRPr lang="en-US" altLang="zh-CN" sz="14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6A9A64B5-9EED-4902-A2E4-BDEDDCBAE6C0}"/>
              </a:ext>
            </a:extLst>
          </p:cNvPr>
          <p:cNvSpPr txBox="1"/>
          <p:nvPr/>
        </p:nvSpPr>
        <p:spPr>
          <a:xfrm>
            <a:off x="3735084" y="943682"/>
            <a:ext cx="472183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>
                <a:latin typeface="微软雅黑" panose="020B0503020204020204" pitchFamily="34" charset="-122"/>
                <a:ea typeface="微软雅黑" panose="020B0503020204020204" pitchFamily="34" charset="-122"/>
              </a:rPr>
              <a:t>传统问卷调查存在的问题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A99AEC9A-86DE-4DD0-B3E3-754FB788CB78}"/>
              </a:ext>
            </a:extLst>
          </p:cNvPr>
          <p:cNvSpPr txBox="1"/>
          <p:nvPr/>
        </p:nvSpPr>
        <p:spPr>
          <a:xfrm>
            <a:off x="6489320" y="1871091"/>
            <a:ext cx="4597397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问卷调查是一种大规模多样本的调查方式，在许多场合下都有使用。传统的纸质问卷调查存在着样本少、效率低、难以统计的问题，我们决定制作一个微信小程序，实现线上收集调查问卷的功能。</a:t>
            </a:r>
            <a:endParaRPr lang="zh-CN" alt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34F3823-C56C-42A7-A66E-389041E2B87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27110" y="3645548"/>
            <a:ext cx="3121818" cy="23712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7702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文本框 23"/>
          <p:cNvSpPr txBox="1">
            <a:spLocks noChangeArrowheads="1"/>
          </p:cNvSpPr>
          <p:nvPr/>
        </p:nvSpPr>
        <p:spPr bwMode="auto">
          <a:xfrm>
            <a:off x="739775" y="298450"/>
            <a:ext cx="20335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sz="2000" b="1" dirty="0">
                <a:solidFill>
                  <a:srgbClr val="F77258"/>
                </a:solidFill>
                <a:latin typeface="微软雅黑" pitchFamily="34" charset="-122"/>
                <a:ea typeface="微软雅黑" pitchFamily="34" charset="-122"/>
              </a:rPr>
              <a:t>产品展示</a:t>
            </a:r>
          </a:p>
        </p:txBody>
      </p:sp>
      <p:grpSp>
        <p:nvGrpSpPr>
          <p:cNvPr id="10243" name="组合 29"/>
          <p:cNvGrpSpPr>
            <a:grpSpLocks/>
          </p:cNvGrpSpPr>
          <p:nvPr/>
        </p:nvGrpSpPr>
        <p:grpSpPr bwMode="auto">
          <a:xfrm>
            <a:off x="338138" y="293688"/>
            <a:ext cx="333375" cy="411162"/>
            <a:chOff x="10668001" y="925959"/>
            <a:chExt cx="444498" cy="545940"/>
          </a:xfrm>
        </p:grpSpPr>
        <p:sp>
          <p:nvSpPr>
            <p:cNvPr id="28" name="等腰三角形 27"/>
            <p:cNvSpPr/>
            <p:nvPr/>
          </p:nvSpPr>
          <p:spPr>
            <a:xfrm rot="5400000">
              <a:off x="10633062" y="1005163"/>
              <a:ext cx="501675" cy="431798"/>
            </a:xfrm>
            <a:prstGeom prst="triangle">
              <a:avLst/>
            </a:prstGeom>
            <a:solidFill>
              <a:srgbClr val="FF6CE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29" name="等腰三角形 28"/>
            <p:cNvSpPr/>
            <p:nvPr/>
          </p:nvSpPr>
          <p:spPr>
            <a:xfrm rot="5400000">
              <a:off x="10705952" y="955741"/>
              <a:ext cx="436330" cy="376765"/>
            </a:xfrm>
            <a:prstGeom prst="triangle">
              <a:avLst/>
            </a:prstGeom>
            <a:solidFill>
              <a:srgbClr val="F0407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  <p:sp>
        <p:nvSpPr>
          <p:cNvPr id="13" name="文本框 31">
            <a:extLst>
              <a:ext uri="{FF2B5EF4-FFF2-40B4-BE49-F238E27FC236}">
                <a16:creationId xmlns:a16="http://schemas.microsoft.com/office/drawing/2014/main" id="{5568AA89-21B1-459C-B4F7-8F3446C97B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8079" y="709849"/>
            <a:ext cx="4907539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 sz="3600">
                <a:latin typeface="Arial" pitchFamily="34" charset="0"/>
                <a:ea typeface="微软雅黑" pitchFamily="34" charset="-122"/>
                <a:sym typeface="Arial" pitchFamily="34" charset="0"/>
              </a:rPr>
              <a:t>屏幕截图</a:t>
            </a:r>
            <a:endParaRPr lang="en-US" altLang="zh-CN" sz="3600" dirty="0">
              <a:latin typeface="Arial" pitchFamily="34" charset="0"/>
              <a:ea typeface="微软雅黑" pitchFamily="34" charset="-122"/>
              <a:sym typeface="Arial" pitchFamily="34" charset="0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BE13C589-7AA7-4139-A8CB-1D2A4CF133A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59606" y="1744834"/>
            <a:ext cx="3360711" cy="3756986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99D1E95C-4F07-4956-B868-28E4D57CC3E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0226" y="1744834"/>
            <a:ext cx="3429297" cy="3368332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58BEF15A-7ED1-4A53-800E-BE3DEB18996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37273" y="1744834"/>
            <a:ext cx="3353091" cy="4214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738882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文本框 23"/>
          <p:cNvSpPr txBox="1">
            <a:spLocks noChangeArrowheads="1"/>
          </p:cNvSpPr>
          <p:nvPr/>
        </p:nvSpPr>
        <p:spPr bwMode="auto">
          <a:xfrm>
            <a:off x="739775" y="298450"/>
            <a:ext cx="20335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sz="2000" b="1">
                <a:solidFill>
                  <a:srgbClr val="F77258"/>
                </a:solidFill>
                <a:latin typeface="微软雅黑" pitchFamily="34" charset="-122"/>
                <a:ea typeface="微软雅黑" pitchFamily="34" charset="-122"/>
              </a:rPr>
              <a:t>点此添加标题</a:t>
            </a:r>
          </a:p>
        </p:txBody>
      </p:sp>
      <p:grpSp>
        <p:nvGrpSpPr>
          <p:cNvPr id="8195" name="组合 29"/>
          <p:cNvGrpSpPr>
            <a:grpSpLocks/>
          </p:cNvGrpSpPr>
          <p:nvPr/>
        </p:nvGrpSpPr>
        <p:grpSpPr bwMode="auto">
          <a:xfrm>
            <a:off x="338138" y="293688"/>
            <a:ext cx="333375" cy="411162"/>
            <a:chOff x="10668001" y="925959"/>
            <a:chExt cx="444498" cy="545940"/>
          </a:xfrm>
        </p:grpSpPr>
        <p:sp>
          <p:nvSpPr>
            <p:cNvPr id="28" name="等腰三角形 27"/>
            <p:cNvSpPr/>
            <p:nvPr/>
          </p:nvSpPr>
          <p:spPr>
            <a:xfrm rot="5400000">
              <a:off x="10633062" y="1005163"/>
              <a:ext cx="501675" cy="431798"/>
            </a:xfrm>
            <a:prstGeom prst="triangle">
              <a:avLst/>
            </a:prstGeom>
            <a:solidFill>
              <a:srgbClr val="FF6CE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29" name="等腰三角形 28"/>
            <p:cNvSpPr/>
            <p:nvPr/>
          </p:nvSpPr>
          <p:spPr>
            <a:xfrm rot="5400000">
              <a:off x="10705952" y="955741"/>
              <a:ext cx="436330" cy="376765"/>
            </a:xfrm>
            <a:prstGeom prst="triangle">
              <a:avLst/>
            </a:prstGeom>
            <a:solidFill>
              <a:srgbClr val="F0407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  <p:grpSp>
        <p:nvGrpSpPr>
          <p:cNvPr id="6" name="Group 7"/>
          <p:cNvGrpSpPr/>
          <p:nvPr/>
        </p:nvGrpSpPr>
        <p:grpSpPr>
          <a:xfrm flipH="1">
            <a:off x="1609725" y="3244040"/>
            <a:ext cx="10582275" cy="3667125"/>
            <a:chOff x="1150658" y="3304146"/>
            <a:chExt cx="10582275" cy="3667125"/>
          </a:xfrm>
          <a:solidFill>
            <a:srgbClr val="F04077"/>
          </a:solidFill>
        </p:grpSpPr>
        <p:sp>
          <p:nvSpPr>
            <p:cNvPr id="7" name="Freeform 272"/>
            <p:cNvSpPr>
              <a:spLocks/>
            </p:cNvSpPr>
            <p:nvPr/>
          </p:nvSpPr>
          <p:spPr bwMode="auto">
            <a:xfrm>
              <a:off x="1150658" y="3304146"/>
              <a:ext cx="10582275" cy="3622676"/>
            </a:xfrm>
            <a:custGeom>
              <a:avLst/>
              <a:gdLst>
                <a:gd name="T0" fmla="*/ 1552 w 2819"/>
                <a:gd name="T1" fmla="*/ 200 h 1307"/>
                <a:gd name="T2" fmla="*/ 1606 w 2819"/>
                <a:gd name="T3" fmla="*/ 586 h 1307"/>
                <a:gd name="T4" fmla="*/ 0 w 2819"/>
                <a:gd name="T5" fmla="*/ 1307 h 1307"/>
                <a:gd name="T6" fmla="*/ 2310 w 2819"/>
                <a:gd name="T7" fmla="*/ 1307 h 1307"/>
                <a:gd name="T8" fmla="*/ 2570 w 2819"/>
                <a:gd name="T9" fmla="*/ 963 h 1307"/>
                <a:gd name="T10" fmla="*/ 2066 w 2819"/>
                <a:gd name="T11" fmla="*/ 216 h 1307"/>
                <a:gd name="T12" fmla="*/ 1410 w 2819"/>
                <a:gd name="T13" fmla="*/ 70 h 1307"/>
                <a:gd name="T14" fmla="*/ 1662 w 2819"/>
                <a:gd name="T15" fmla="*/ 0 h 1307"/>
                <a:gd name="T16" fmla="*/ 1638 w 2819"/>
                <a:gd name="T17" fmla="*/ 0 h 1307"/>
                <a:gd name="T18" fmla="*/ 1278 w 2819"/>
                <a:gd name="T19" fmla="*/ 43 h 1307"/>
                <a:gd name="T20" fmla="*/ 1552 w 2819"/>
                <a:gd name="T21" fmla="*/ 200 h 13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819" h="1307">
                  <a:moveTo>
                    <a:pt x="1552" y="200"/>
                  </a:moveTo>
                  <a:cubicBezTo>
                    <a:pt x="1772" y="247"/>
                    <a:pt x="1980" y="360"/>
                    <a:pt x="1606" y="586"/>
                  </a:cubicBezTo>
                  <a:cubicBezTo>
                    <a:pt x="946" y="983"/>
                    <a:pt x="368" y="1198"/>
                    <a:pt x="0" y="1307"/>
                  </a:cubicBezTo>
                  <a:cubicBezTo>
                    <a:pt x="2310" y="1307"/>
                    <a:pt x="2310" y="1307"/>
                    <a:pt x="2310" y="1307"/>
                  </a:cubicBezTo>
                  <a:cubicBezTo>
                    <a:pt x="2416" y="1182"/>
                    <a:pt x="2517" y="1050"/>
                    <a:pt x="2570" y="963"/>
                  </a:cubicBezTo>
                  <a:cubicBezTo>
                    <a:pt x="2819" y="560"/>
                    <a:pt x="2533" y="331"/>
                    <a:pt x="2066" y="216"/>
                  </a:cubicBezTo>
                  <a:cubicBezTo>
                    <a:pt x="1599" y="101"/>
                    <a:pt x="1450" y="101"/>
                    <a:pt x="1410" y="70"/>
                  </a:cubicBezTo>
                  <a:cubicBezTo>
                    <a:pt x="1374" y="44"/>
                    <a:pt x="1603" y="8"/>
                    <a:pt x="1662" y="0"/>
                  </a:cubicBezTo>
                  <a:cubicBezTo>
                    <a:pt x="1638" y="0"/>
                    <a:pt x="1638" y="0"/>
                    <a:pt x="1638" y="0"/>
                  </a:cubicBezTo>
                  <a:cubicBezTo>
                    <a:pt x="1579" y="3"/>
                    <a:pt x="1449" y="14"/>
                    <a:pt x="1278" y="43"/>
                  </a:cubicBezTo>
                  <a:cubicBezTo>
                    <a:pt x="1061" y="80"/>
                    <a:pt x="1332" y="153"/>
                    <a:pt x="1552" y="20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black"/>
                </a:solidFill>
                <a:latin typeface="Calibri" panose="020F0502020204030204"/>
                <a:ea typeface="+mn-ea"/>
              </a:endParaRPr>
            </a:p>
          </p:txBody>
        </p:sp>
        <p:sp>
          <p:nvSpPr>
            <p:cNvPr id="8" name="Freeform 273"/>
            <p:cNvSpPr>
              <a:spLocks/>
            </p:cNvSpPr>
            <p:nvPr/>
          </p:nvSpPr>
          <p:spPr bwMode="auto">
            <a:xfrm>
              <a:off x="5700154" y="3307320"/>
              <a:ext cx="3727450" cy="3663951"/>
            </a:xfrm>
            <a:custGeom>
              <a:avLst/>
              <a:gdLst>
                <a:gd name="T0" fmla="*/ 95 w 993"/>
                <a:gd name="T1" fmla="*/ 103 h 1307"/>
                <a:gd name="T2" fmla="*/ 170 w 993"/>
                <a:gd name="T3" fmla="*/ 123 h 1307"/>
                <a:gd name="T4" fmla="*/ 524 w 993"/>
                <a:gd name="T5" fmla="*/ 202 h 1307"/>
                <a:gd name="T6" fmla="*/ 726 w 993"/>
                <a:gd name="T7" fmla="*/ 263 h 1307"/>
                <a:gd name="T8" fmla="*/ 919 w 993"/>
                <a:gd name="T9" fmla="*/ 380 h 1307"/>
                <a:gd name="T10" fmla="*/ 939 w 993"/>
                <a:gd name="T11" fmla="*/ 603 h 1307"/>
                <a:gd name="T12" fmla="*/ 767 w 993"/>
                <a:gd name="T13" fmla="*/ 796 h 1307"/>
                <a:gd name="T14" fmla="*/ 0 w 993"/>
                <a:gd name="T15" fmla="*/ 1307 h 1307"/>
                <a:gd name="T16" fmla="*/ 62 w 993"/>
                <a:gd name="T17" fmla="*/ 1307 h 1307"/>
                <a:gd name="T18" fmla="*/ 777 w 993"/>
                <a:gd name="T19" fmla="*/ 802 h 1307"/>
                <a:gd name="T20" fmla="*/ 944 w 993"/>
                <a:gd name="T21" fmla="*/ 606 h 1307"/>
                <a:gd name="T22" fmla="*/ 923 w 993"/>
                <a:gd name="T23" fmla="*/ 376 h 1307"/>
                <a:gd name="T24" fmla="*/ 728 w 993"/>
                <a:gd name="T25" fmla="*/ 258 h 1307"/>
                <a:gd name="T26" fmla="*/ 525 w 993"/>
                <a:gd name="T27" fmla="*/ 197 h 1307"/>
                <a:gd name="T28" fmla="*/ 170 w 993"/>
                <a:gd name="T29" fmla="*/ 119 h 1307"/>
                <a:gd name="T30" fmla="*/ 96 w 993"/>
                <a:gd name="T31" fmla="*/ 99 h 1307"/>
                <a:gd name="T32" fmla="*/ 65 w 993"/>
                <a:gd name="T33" fmla="*/ 83 h 1307"/>
                <a:gd name="T34" fmla="*/ 82 w 993"/>
                <a:gd name="T35" fmla="*/ 62 h 1307"/>
                <a:gd name="T36" fmla="*/ 202 w 993"/>
                <a:gd name="T37" fmla="*/ 30 h 1307"/>
                <a:gd name="T38" fmla="*/ 415 w 993"/>
                <a:gd name="T39" fmla="*/ 0 h 1307"/>
                <a:gd name="T40" fmla="*/ 406 w 993"/>
                <a:gd name="T41" fmla="*/ 0 h 1307"/>
                <a:gd name="T42" fmla="*/ 202 w 993"/>
                <a:gd name="T43" fmla="*/ 27 h 1307"/>
                <a:gd name="T44" fmla="*/ 80 w 993"/>
                <a:gd name="T45" fmla="*/ 59 h 1307"/>
                <a:gd name="T46" fmla="*/ 62 w 993"/>
                <a:gd name="T47" fmla="*/ 85 h 1307"/>
                <a:gd name="T48" fmla="*/ 95 w 993"/>
                <a:gd name="T49" fmla="*/ 103 h 13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993" h="1307">
                  <a:moveTo>
                    <a:pt x="95" y="103"/>
                  </a:moveTo>
                  <a:cubicBezTo>
                    <a:pt x="118" y="111"/>
                    <a:pt x="144" y="117"/>
                    <a:pt x="170" y="123"/>
                  </a:cubicBezTo>
                  <a:cubicBezTo>
                    <a:pt x="274" y="145"/>
                    <a:pt x="393" y="171"/>
                    <a:pt x="524" y="202"/>
                  </a:cubicBezTo>
                  <a:cubicBezTo>
                    <a:pt x="589" y="218"/>
                    <a:pt x="657" y="237"/>
                    <a:pt x="726" y="263"/>
                  </a:cubicBezTo>
                  <a:cubicBezTo>
                    <a:pt x="793" y="290"/>
                    <a:pt x="866" y="322"/>
                    <a:pt x="919" y="380"/>
                  </a:cubicBezTo>
                  <a:cubicBezTo>
                    <a:pt x="974" y="437"/>
                    <a:pt x="987" y="533"/>
                    <a:pt x="939" y="603"/>
                  </a:cubicBezTo>
                  <a:cubicBezTo>
                    <a:pt x="896" y="676"/>
                    <a:pt x="833" y="737"/>
                    <a:pt x="767" y="796"/>
                  </a:cubicBezTo>
                  <a:cubicBezTo>
                    <a:pt x="548" y="982"/>
                    <a:pt x="284" y="1148"/>
                    <a:pt x="0" y="1307"/>
                  </a:cubicBezTo>
                  <a:cubicBezTo>
                    <a:pt x="62" y="1307"/>
                    <a:pt x="62" y="1307"/>
                    <a:pt x="62" y="1307"/>
                  </a:cubicBezTo>
                  <a:cubicBezTo>
                    <a:pt x="330" y="1150"/>
                    <a:pt x="560" y="987"/>
                    <a:pt x="777" y="802"/>
                  </a:cubicBezTo>
                  <a:cubicBezTo>
                    <a:pt x="843" y="743"/>
                    <a:pt x="901" y="680"/>
                    <a:pt x="944" y="606"/>
                  </a:cubicBezTo>
                  <a:cubicBezTo>
                    <a:pt x="993" y="534"/>
                    <a:pt x="979" y="434"/>
                    <a:pt x="923" y="376"/>
                  </a:cubicBezTo>
                  <a:cubicBezTo>
                    <a:pt x="868" y="317"/>
                    <a:pt x="796" y="285"/>
                    <a:pt x="728" y="258"/>
                  </a:cubicBezTo>
                  <a:cubicBezTo>
                    <a:pt x="659" y="232"/>
                    <a:pt x="591" y="213"/>
                    <a:pt x="525" y="197"/>
                  </a:cubicBezTo>
                  <a:cubicBezTo>
                    <a:pt x="394" y="166"/>
                    <a:pt x="275" y="141"/>
                    <a:pt x="170" y="119"/>
                  </a:cubicBezTo>
                  <a:cubicBezTo>
                    <a:pt x="144" y="113"/>
                    <a:pt x="119" y="107"/>
                    <a:pt x="96" y="99"/>
                  </a:cubicBezTo>
                  <a:cubicBezTo>
                    <a:pt x="85" y="95"/>
                    <a:pt x="72" y="91"/>
                    <a:pt x="65" y="83"/>
                  </a:cubicBezTo>
                  <a:cubicBezTo>
                    <a:pt x="57" y="74"/>
                    <a:pt x="73" y="66"/>
                    <a:pt x="82" y="62"/>
                  </a:cubicBezTo>
                  <a:cubicBezTo>
                    <a:pt x="124" y="44"/>
                    <a:pt x="165" y="38"/>
                    <a:pt x="202" y="30"/>
                  </a:cubicBezTo>
                  <a:cubicBezTo>
                    <a:pt x="309" y="11"/>
                    <a:pt x="382" y="3"/>
                    <a:pt x="415" y="0"/>
                  </a:cubicBezTo>
                  <a:cubicBezTo>
                    <a:pt x="406" y="0"/>
                    <a:pt x="406" y="0"/>
                    <a:pt x="406" y="0"/>
                  </a:cubicBezTo>
                  <a:cubicBezTo>
                    <a:pt x="370" y="3"/>
                    <a:pt x="300" y="10"/>
                    <a:pt x="202" y="27"/>
                  </a:cubicBezTo>
                  <a:cubicBezTo>
                    <a:pt x="165" y="35"/>
                    <a:pt x="123" y="41"/>
                    <a:pt x="80" y="59"/>
                  </a:cubicBezTo>
                  <a:cubicBezTo>
                    <a:pt x="72" y="63"/>
                    <a:pt x="52" y="71"/>
                    <a:pt x="62" y="85"/>
                  </a:cubicBezTo>
                  <a:cubicBezTo>
                    <a:pt x="71" y="95"/>
                    <a:pt x="83" y="98"/>
                    <a:pt x="95" y="10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black"/>
                </a:solidFill>
                <a:latin typeface="Calibri" panose="020F0502020204030204"/>
                <a:ea typeface="+mn-ea"/>
              </a:endParaRPr>
            </a:p>
          </p:txBody>
        </p:sp>
      </p:grpSp>
      <p:sp>
        <p:nvSpPr>
          <p:cNvPr id="9" name="Rectangle 1"/>
          <p:cNvSpPr/>
          <p:nvPr/>
        </p:nvSpPr>
        <p:spPr>
          <a:xfrm>
            <a:off x="0" y="0"/>
            <a:ext cx="12192000" cy="3273425"/>
          </a:xfrm>
          <a:prstGeom prst="rect">
            <a:avLst/>
          </a:prstGeom>
          <a:solidFill>
            <a:srgbClr val="F7725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9F9F9"/>
              </a:solidFill>
            </a:endParaRPr>
          </a:p>
        </p:txBody>
      </p:sp>
      <p:sp>
        <p:nvSpPr>
          <p:cNvPr id="8198" name="Freeform 13"/>
          <p:cNvSpPr>
            <a:spLocks noEditPoints="1"/>
          </p:cNvSpPr>
          <p:nvPr/>
        </p:nvSpPr>
        <p:spPr bwMode="auto">
          <a:xfrm flipH="1">
            <a:off x="1816100" y="1327150"/>
            <a:ext cx="7627938" cy="1946275"/>
          </a:xfrm>
          <a:custGeom>
            <a:avLst/>
            <a:gdLst>
              <a:gd name="T0" fmla="*/ 2147483647 w 895"/>
              <a:gd name="T1" fmla="*/ 2147483647 h 228"/>
              <a:gd name="T2" fmla="*/ 2147483647 w 895"/>
              <a:gd name="T3" fmla="*/ 2147483647 h 228"/>
              <a:gd name="T4" fmla="*/ 2147483647 w 895"/>
              <a:gd name="T5" fmla="*/ 2147483647 h 228"/>
              <a:gd name="T6" fmla="*/ 2147483647 w 895"/>
              <a:gd name="T7" fmla="*/ 2147483647 h 228"/>
              <a:gd name="T8" fmla="*/ 2147483647 w 895"/>
              <a:gd name="T9" fmla="*/ 2147483647 h 228"/>
              <a:gd name="T10" fmla="*/ 2147483647 w 895"/>
              <a:gd name="T11" fmla="*/ 2147483647 h 228"/>
              <a:gd name="T12" fmla="*/ 2147483647 w 895"/>
              <a:gd name="T13" fmla="*/ 2147483647 h 228"/>
              <a:gd name="T14" fmla="*/ 2147483647 w 895"/>
              <a:gd name="T15" fmla="*/ 2147483647 h 228"/>
              <a:gd name="T16" fmla="*/ 2147483647 w 895"/>
              <a:gd name="T17" fmla="*/ 2147483647 h 228"/>
              <a:gd name="T18" fmla="*/ 2147483647 w 895"/>
              <a:gd name="T19" fmla="*/ 2147483647 h 228"/>
              <a:gd name="T20" fmla="*/ 2147483647 w 895"/>
              <a:gd name="T21" fmla="*/ 2147483647 h 228"/>
              <a:gd name="T22" fmla="*/ 2147483647 w 895"/>
              <a:gd name="T23" fmla="*/ 2147483647 h 228"/>
              <a:gd name="T24" fmla="*/ 2147483647 w 895"/>
              <a:gd name="T25" fmla="*/ 2147483647 h 228"/>
              <a:gd name="T26" fmla="*/ 2147483647 w 895"/>
              <a:gd name="T27" fmla="*/ 2147483647 h 228"/>
              <a:gd name="T28" fmla="*/ 2147483647 w 895"/>
              <a:gd name="T29" fmla="*/ 2147483647 h 228"/>
              <a:gd name="T30" fmla="*/ 2147483647 w 895"/>
              <a:gd name="T31" fmla="*/ 2147483647 h 228"/>
              <a:gd name="T32" fmla="*/ 2147483647 w 895"/>
              <a:gd name="T33" fmla="*/ 2147483647 h 228"/>
              <a:gd name="T34" fmla="*/ 2147483647 w 895"/>
              <a:gd name="T35" fmla="*/ 2147483647 h 228"/>
              <a:gd name="T36" fmla="*/ 2147483647 w 895"/>
              <a:gd name="T37" fmla="*/ 2147483647 h 228"/>
              <a:gd name="T38" fmla="*/ 2147483647 w 895"/>
              <a:gd name="T39" fmla="*/ 2147483647 h 228"/>
              <a:gd name="T40" fmla="*/ 2147483647 w 895"/>
              <a:gd name="T41" fmla="*/ 2147483647 h 228"/>
              <a:gd name="T42" fmla="*/ 2147483647 w 895"/>
              <a:gd name="T43" fmla="*/ 2147483647 h 228"/>
              <a:gd name="T44" fmla="*/ 2147483647 w 895"/>
              <a:gd name="T45" fmla="*/ 2147483647 h 228"/>
              <a:gd name="T46" fmla="*/ 2147483647 w 895"/>
              <a:gd name="T47" fmla="*/ 2147483647 h 228"/>
              <a:gd name="T48" fmla="*/ 2147483647 w 895"/>
              <a:gd name="T49" fmla="*/ 2147483647 h 228"/>
              <a:gd name="T50" fmla="*/ 2147483647 w 895"/>
              <a:gd name="T51" fmla="*/ 2147483647 h 228"/>
              <a:gd name="T52" fmla="*/ 2147483647 w 895"/>
              <a:gd name="T53" fmla="*/ 2147483647 h 228"/>
              <a:gd name="T54" fmla="*/ 2147483647 w 895"/>
              <a:gd name="T55" fmla="*/ 2147483647 h 228"/>
              <a:gd name="T56" fmla="*/ 2147483647 w 895"/>
              <a:gd name="T57" fmla="*/ 2147483647 h 228"/>
              <a:gd name="T58" fmla="*/ 2147483647 w 895"/>
              <a:gd name="T59" fmla="*/ 2147483647 h 228"/>
              <a:gd name="T60" fmla="*/ 2147483647 w 895"/>
              <a:gd name="T61" fmla="*/ 2147483647 h 228"/>
              <a:gd name="T62" fmla="*/ 2147483647 w 895"/>
              <a:gd name="T63" fmla="*/ 2147483647 h 228"/>
              <a:gd name="T64" fmla="*/ 2147483647 w 895"/>
              <a:gd name="T65" fmla="*/ 2147483647 h 228"/>
              <a:gd name="T66" fmla="*/ 2147483647 w 895"/>
              <a:gd name="T67" fmla="*/ 2147483647 h 228"/>
              <a:gd name="T68" fmla="*/ 2147483647 w 895"/>
              <a:gd name="T69" fmla="*/ 2147483647 h 228"/>
              <a:gd name="T70" fmla="*/ 2147483647 w 895"/>
              <a:gd name="T71" fmla="*/ 2147483647 h 228"/>
              <a:gd name="T72" fmla="*/ 2147483647 w 895"/>
              <a:gd name="T73" fmla="*/ 2147483647 h 228"/>
              <a:gd name="T74" fmla="*/ 2147483647 w 895"/>
              <a:gd name="T75" fmla="*/ 2147483647 h 228"/>
              <a:gd name="T76" fmla="*/ 2147483647 w 895"/>
              <a:gd name="T77" fmla="*/ 2147483647 h 228"/>
              <a:gd name="T78" fmla="*/ 2147483647 w 895"/>
              <a:gd name="T79" fmla="*/ 2147483647 h 228"/>
              <a:gd name="T80" fmla="*/ 2147483647 w 895"/>
              <a:gd name="T81" fmla="*/ 2147483647 h 228"/>
              <a:gd name="T82" fmla="*/ 2147483647 w 895"/>
              <a:gd name="T83" fmla="*/ 2147483647 h 228"/>
              <a:gd name="T84" fmla="*/ 2147483647 w 895"/>
              <a:gd name="T85" fmla="*/ 2147483647 h 228"/>
              <a:gd name="T86" fmla="*/ 2147483647 w 895"/>
              <a:gd name="T87" fmla="*/ 2147483647 h 228"/>
              <a:gd name="T88" fmla="*/ 2147483647 w 895"/>
              <a:gd name="T89" fmla="*/ 2147483647 h 228"/>
              <a:gd name="T90" fmla="*/ 2147483647 w 895"/>
              <a:gd name="T91" fmla="*/ 2147483647 h 228"/>
              <a:gd name="T92" fmla="*/ 2147483647 w 895"/>
              <a:gd name="T93" fmla="*/ 2147483647 h 228"/>
              <a:gd name="T94" fmla="*/ 2147483647 w 895"/>
              <a:gd name="T95" fmla="*/ 2147483647 h 228"/>
              <a:gd name="T96" fmla="*/ 2147483647 w 895"/>
              <a:gd name="T97" fmla="*/ 2147483647 h 228"/>
              <a:gd name="T98" fmla="*/ 2147483647 w 895"/>
              <a:gd name="T99" fmla="*/ 2147483647 h 228"/>
              <a:gd name="T100" fmla="*/ 2147483647 w 895"/>
              <a:gd name="T101" fmla="*/ 2147483647 h 228"/>
              <a:gd name="T102" fmla="*/ 2147483647 w 895"/>
              <a:gd name="T103" fmla="*/ 2147483647 h 228"/>
              <a:gd name="T104" fmla="*/ 2147483647 w 895"/>
              <a:gd name="T105" fmla="*/ 2147483647 h 228"/>
              <a:gd name="T106" fmla="*/ 2147483647 w 895"/>
              <a:gd name="T107" fmla="*/ 2147483647 h 228"/>
              <a:gd name="T108" fmla="*/ 2147483647 w 895"/>
              <a:gd name="T109" fmla="*/ 2147483647 h 228"/>
              <a:gd name="T110" fmla="*/ 2147483647 w 895"/>
              <a:gd name="T111" fmla="*/ 2147483647 h 228"/>
              <a:gd name="T112" fmla="*/ 2147483647 w 895"/>
              <a:gd name="T113" fmla="*/ 2147483647 h 228"/>
              <a:gd name="T114" fmla="*/ 2147483647 w 895"/>
              <a:gd name="T115" fmla="*/ 2147483647 h 228"/>
              <a:gd name="T116" fmla="*/ 2147483647 w 895"/>
              <a:gd name="T117" fmla="*/ 2147483647 h 228"/>
              <a:gd name="T118" fmla="*/ 2147483647 w 895"/>
              <a:gd name="T119" fmla="*/ 2147483647 h 228"/>
              <a:gd name="T120" fmla="*/ 2147483647 w 895"/>
              <a:gd name="T121" fmla="*/ 2147483647 h 228"/>
              <a:gd name="T122" fmla="*/ 2147483647 w 895"/>
              <a:gd name="T123" fmla="*/ 2147483647 h 228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895" h="228">
                <a:moveTo>
                  <a:pt x="868" y="189"/>
                </a:moveTo>
                <a:cubicBezTo>
                  <a:pt x="868" y="187"/>
                  <a:pt x="868" y="187"/>
                  <a:pt x="868" y="187"/>
                </a:cubicBezTo>
                <a:cubicBezTo>
                  <a:pt x="872" y="187"/>
                  <a:pt x="872" y="187"/>
                  <a:pt x="872" y="187"/>
                </a:cubicBezTo>
                <a:cubicBezTo>
                  <a:pt x="872" y="186"/>
                  <a:pt x="872" y="186"/>
                  <a:pt x="872" y="186"/>
                </a:cubicBezTo>
                <a:cubicBezTo>
                  <a:pt x="868" y="185"/>
                  <a:pt x="868" y="185"/>
                  <a:pt x="868" y="185"/>
                </a:cubicBezTo>
                <a:cubicBezTo>
                  <a:pt x="868" y="185"/>
                  <a:pt x="868" y="185"/>
                  <a:pt x="868" y="185"/>
                </a:cubicBezTo>
                <a:cubicBezTo>
                  <a:pt x="868" y="183"/>
                  <a:pt x="868" y="183"/>
                  <a:pt x="868" y="183"/>
                </a:cubicBezTo>
                <a:cubicBezTo>
                  <a:pt x="873" y="181"/>
                  <a:pt x="873" y="181"/>
                  <a:pt x="873" y="181"/>
                </a:cubicBezTo>
                <a:cubicBezTo>
                  <a:pt x="872" y="180"/>
                  <a:pt x="872" y="180"/>
                  <a:pt x="872" y="180"/>
                </a:cubicBezTo>
                <a:cubicBezTo>
                  <a:pt x="872" y="180"/>
                  <a:pt x="872" y="180"/>
                  <a:pt x="872" y="180"/>
                </a:cubicBezTo>
                <a:cubicBezTo>
                  <a:pt x="872" y="180"/>
                  <a:pt x="872" y="180"/>
                  <a:pt x="872" y="180"/>
                </a:cubicBezTo>
                <a:cubicBezTo>
                  <a:pt x="872" y="180"/>
                  <a:pt x="872" y="180"/>
                  <a:pt x="872" y="180"/>
                </a:cubicBezTo>
                <a:cubicBezTo>
                  <a:pt x="872" y="180"/>
                  <a:pt x="872" y="180"/>
                  <a:pt x="872" y="180"/>
                </a:cubicBezTo>
                <a:cubicBezTo>
                  <a:pt x="872" y="178"/>
                  <a:pt x="872" y="178"/>
                  <a:pt x="872" y="178"/>
                </a:cubicBezTo>
                <a:cubicBezTo>
                  <a:pt x="873" y="178"/>
                  <a:pt x="873" y="178"/>
                  <a:pt x="873" y="178"/>
                </a:cubicBezTo>
                <a:cubicBezTo>
                  <a:pt x="875" y="178"/>
                  <a:pt x="875" y="178"/>
                  <a:pt x="875" y="178"/>
                </a:cubicBezTo>
                <a:cubicBezTo>
                  <a:pt x="875" y="176"/>
                  <a:pt x="875" y="176"/>
                  <a:pt x="875" y="176"/>
                </a:cubicBezTo>
                <a:cubicBezTo>
                  <a:pt x="875" y="176"/>
                  <a:pt x="875" y="176"/>
                  <a:pt x="875" y="176"/>
                </a:cubicBezTo>
                <a:cubicBezTo>
                  <a:pt x="875" y="176"/>
                  <a:pt x="875" y="176"/>
                  <a:pt x="875" y="176"/>
                </a:cubicBezTo>
                <a:cubicBezTo>
                  <a:pt x="874" y="176"/>
                  <a:pt x="874" y="176"/>
                  <a:pt x="874" y="176"/>
                </a:cubicBezTo>
                <a:cubicBezTo>
                  <a:pt x="874" y="176"/>
                  <a:pt x="874" y="176"/>
                  <a:pt x="874" y="176"/>
                </a:cubicBezTo>
                <a:cubicBezTo>
                  <a:pt x="874" y="176"/>
                  <a:pt x="874" y="176"/>
                  <a:pt x="874" y="176"/>
                </a:cubicBezTo>
                <a:cubicBezTo>
                  <a:pt x="874" y="176"/>
                  <a:pt x="874" y="176"/>
                  <a:pt x="874" y="176"/>
                </a:cubicBezTo>
                <a:cubicBezTo>
                  <a:pt x="874" y="176"/>
                  <a:pt x="874" y="176"/>
                  <a:pt x="874" y="176"/>
                </a:cubicBezTo>
                <a:cubicBezTo>
                  <a:pt x="874" y="176"/>
                  <a:pt x="874" y="176"/>
                  <a:pt x="874" y="176"/>
                </a:cubicBezTo>
                <a:cubicBezTo>
                  <a:pt x="874" y="175"/>
                  <a:pt x="874" y="175"/>
                  <a:pt x="874" y="175"/>
                </a:cubicBezTo>
                <a:cubicBezTo>
                  <a:pt x="873" y="175"/>
                  <a:pt x="873" y="175"/>
                  <a:pt x="873" y="175"/>
                </a:cubicBezTo>
                <a:cubicBezTo>
                  <a:pt x="873" y="175"/>
                  <a:pt x="873" y="175"/>
                  <a:pt x="873" y="175"/>
                </a:cubicBezTo>
                <a:cubicBezTo>
                  <a:pt x="873" y="174"/>
                  <a:pt x="873" y="174"/>
                  <a:pt x="873" y="174"/>
                </a:cubicBezTo>
                <a:cubicBezTo>
                  <a:pt x="872" y="174"/>
                  <a:pt x="872" y="174"/>
                  <a:pt x="872" y="174"/>
                </a:cubicBezTo>
                <a:cubicBezTo>
                  <a:pt x="872" y="173"/>
                  <a:pt x="872" y="173"/>
                  <a:pt x="872" y="173"/>
                </a:cubicBezTo>
                <a:cubicBezTo>
                  <a:pt x="872" y="172"/>
                  <a:pt x="872" y="172"/>
                  <a:pt x="872" y="172"/>
                </a:cubicBezTo>
                <a:cubicBezTo>
                  <a:pt x="870" y="172"/>
                  <a:pt x="870" y="172"/>
                  <a:pt x="870" y="172"/>
                </a:cubicBezTo>
                <a:cubicBezTo>
                  <a:pt x="870" y="172"/>
                  <a:pt x="870" y="172"/>
                  <a:pt x="870" y="172"/>
                </a:cubicBezTo>
                <a:cubicBezTo>
                  <a:pt x="870" y="171"/>
                  <a:pt x="870" y="171"/>
                  <a:pt x="870" y="171"/>
                </a:cubicBezTo>
                <a:cubicBezTo>
                  <a:pt x="869" y="171"/>
                  <a:pt x="869" y="171"/>
                  <a:pt x="869" y="171"/>
                </a:cubicBezTo>
                <a:cubicBezTo>
                  <a:pt x="867" y="172"/>
                  <a:pt x="867" y="172"/>
                  <a:pt x="867" y="172"/>
                </a:cubicBezTo>
                <a:cubicBezTo>
                  <a:pt x="864" y="172"/>
                  <a:pt x="864" y="172"/>
                  <a:pt x="864" y="172"/>
                </a:cubicBezTo>
                <a:cubicBezTo>
                  <a:pt x="863" y="172"/>
                  <a:pt x="863" y="172"/>
                  <a:pt x="863" y="172"/>
                </a:cubicBezTo>
                <a:cubicBezTo>
                  <a:pt x="859" y="171"/>
                  <a:pt x="859" y="171"/>
                  <a:pt x="859" y="171"/>
                </a:cubicBezTo>
                <a:cubicBezTo>
                  <a:pt x="857" y="171"/>
                  <a:pt x="857" y="171"/>
                  <a:pt x="857" y="171"/>
                </a:cubicBezTo>
                <a:cubicBezTo>
                  <a:pt x="856" y="171"/>
                  <a:pt x="856" y="171"/>
                  <a:pt x="856" y="171"/>
                </a:cubicBezTo>
                <a:cubicBezTo>
                  <a:pt x="852" y="170"/>
                  <a:pt x="852" y="170"/>
                  <a:pt x="852" y="170"/>
                </a:cubicBezTo>
                <a:cubicBezTo>
                  <a:pt x="850" y="170"/>
                  <a:pt x="850" y="170"/>
                  <a:pt x="850" y="170"/>
                </a:cubicBezTo>
                <a:cubicBezTo>
                  <a:pt x="849" y="170"/>
                  <a:pt x="849" y="170"/>
                  <a:pt x="849" y="170"/>
                </a:cubicBezTo>
                <a:cubicBezTo>
                  <a:pt x="846" y="169"/>
                  <a:pt x="846" y="169"/>
                  <a:pt x="846" y="169"/>
                </a:cubicBezTo>
                <a:cubicBezTo>
                  <a:pt x="845" y="168"/>
                  <a:pt x="845" y="168"/>
                  <a:pt x="845" y="168"/>
                </a:cubicBezTo>
                <a:cubicBezTo>
                  <a:pt x="844" y="168"/>
                  <a:pt x="844" y="168"/>
                  <a:pt x="844" y="168"/>
                </a:cubicBezTo>
                <a:cubicBezTo>
                  <a:pt x="842" y="167"/>
                  <a:pt x="842" y="167"/>
                  <a:pt x="842" y="167"/>
                </a:cubicBezTo>
                <a:cubicBezTo>
                  <a:pt x="842" y="167"/>
                  <a:pt x="842" y="167"/>
                  <a:pt x="842" y="167"/>
                </a:cubicBezTo>
                <a:cubicBezTo>
                  <a:pt x="841" y="166"/>
                  <a:pt x="841" y="166"/>
                  <a:pt x="841" y="166"/>
                </a:cubicBezTo>
                <a:cubicBezTo>
                  <a:pt x="838" y="165"/>
                  <a:pt x="838" y="165"/>
                  <a:pt x="838" y="165"/>
                </a:cubicBezTo>
                <a:cubicBezTo>
                  <a:pt x="838" y="165"/>
                  <a:pt x="838" y="165"/>
                  <a:pt x="838" y="165"/>
                </a:cubicBezTo>
                <a:cubicBezTo>
                  <a:pt x="838" y="163"/>
                  <a:pt x="838" y="163"/>
                  <a:pt x="838" y="163"/>
                </a:cubicBezTo>
                <a:cubicBezTo>
                  <a:pt x="837" y="162"/>
                  <a:pt x="837" y="162"/>
                  <a:pt x="837" y="162"/>
                </a:cubicBezTo>
                <a:cubicBezTo>
                  <a:pt x="837" y="162"/>
                  <a:pt x="837" y="162"/>
                  <a:pt x="837" y="162"/>
                </a:cubicBezTo>
                <a:cubicBezTo>
                  <a:pt x="837" y="162"/>
                  <a:pt x="837" y="162"/>
                  <a:pt x="837" y="162"/>
                </a:cubicBezTo>
                <a:cubicBezTo>
                  <a:pt x="837" y="162"/>
                  <a:pt x="837" y="162"/>
                  <a:pt x="837" y="162"/>
                </a:cubicBezTo>
                <a:cubicBezTo>
                  <a:pt x="837" y="162"/>
                  <a:pt x="837" y="162"/>
                  <a:pt x="837" y="162"/>
                </a:cubicBezTo>
                <a:cubicBezTo>
                  <a:pt x="837" y="162"/>
                  <a:pt x="837" y="162"/>
                  <a:pt x="837" y="162"/>
                </a:cubicBezTo>
                <a:cubicBezTo>
                  <a:pt x="837" y="162"/>
                  <a:pt x="837" y="162"/>
                  <a:pt x="837" y="162"/>
                </a:cubicBezTo>
                <a:cubicBezTo>
                  <a:pt x="837" y="162"/>
                  <a:pt x="837" y="162"/>
                  <a:pt x="837" y="162"/>
                </a:cubicBezTo>
                <a:cubicBezTo>
                  <a:pt x="837" y="162"/>
                  <a:pt x="837" y="162"/>
                  <a:pt x="837" y="162"/>
                </a:cubicBezTo>
                <a:cubicBezTo>
                  <a:pt x="837" y="162"/>
                  <a:pt x="837" y="162"/>
                  <a:pt x="837" y="162"/>
                </a:cubicBezTo>
                <a:cubicBezTo>
                  <a:pt x="837" y="161"/>
                  <a:pt x="837" y="161"/>
                  <a:pt x="837" y="161"/>
                </a:cubicBezTo>
                <a:cubicBezTo>
                  <a:pt x="837" y="161"/>
                  <a:pt x="837" y="161"/>
                  <a:pt x="837" y="161"/>
                </a:cubicBezTo>
                <a:cubicBezTo>
                  <a:pt x="836" y="161"/>
                  <a:pt x="836" y="161"/>
                  <a:pt x="836" y="161"/>
                </a:cubicBezTo>
                <a:cubicBezTo>
                  <a:pt x="836" y="161"/>
                  <a:pt x="836" y="161"/>
                  <a:pt x="836" y="161"/>
                </a:cubicBezTo>
                <a:cubicBezTo>
                  <a:pt x="836" y="161"/>
                  <a:pt x="836" y="161"/>
                  <a:pt x="836" y="161"/>
                </a:cubicBezTo>
                <a:cubicBezTo>
                  <a:pt x="836" y="161"/>
                  <a:pt x="836" y="161"/>
                  <a:pt x="836" y="161"/>
                </a:cubicBezTo>
                <a:cubicBezTo>
                  <a:pt x="836" y="161"/>
                  <a:pt x="836" y="161"/>
                  <a:pt x="836" y="161"/>
                </a:cubicBezTo>
                <a:cubicBezTo>
                  <a:pt x="836" y="161"/>
                  <a:pt x="836" y="161"/>
                  <a:pt x="836" y="161"/>
                </a:cubicBezTo>
                <a:cubicBezTo>
                  <a:pt x="836" y="161"/>
                  <a:pt x="836" y="161"/>
                  <a:pt x="836" y="161"/>
                </a:cubicBezTo>
                <a:cubicBezTo>
                  <a:pt x="836" y="161"/>
                  <a:pt x="836" y="161"/>
                  <a:pt x="836" y="161"/>
                </a:cubicBezTo>
                <a:cubicBezTo>
                  <a:pt x="836" y="161"/>
                  <a:pt x="836" y="161"/>
                  <a:pt x="836" y="161"/>
                </a:cubicBezTo>
                <a:cubicBezTo>
                  <a:pt x="835" y="161"/>
                  <a:pt x="835" y="161"/>
                  <a:pt x="835" y="161"/>
                </a:cubicBezTo>
                <a:cubicBezTo>
                  <a:pt x="835" y="161"/>
                  <a:pt x="835" y="161"/>
                  <a:pt x="835" y="161"/>
                </a:cubicBezTo>
                <a:cubicBezTo>
                  <a:pt x="835" y="161"/>
                  <a:pt x="835" y="161"/>
                  <a:pt x="835" y="161"/>
                </a:cubicBezTo>
                <a:cubicBezTo>
                  <a:pt x="835" y="161"/>
                  <a:pt x="835" y="161"/>
                  <a:pt x="835" y="161"/>
                </a:cubicBezTo>
                <a:cubicBezTo>
                  <a:pt x="835" y="161"/>
                  <a:pt x="835" y="161"/>
                  <a:pt x="835" y="161"/>
                </a:cubicBezTo>
                <a:cubicBezTo>
                  <a:pt x="835" y="161"/>
                  <a:pt x="835" y="161"/>
                  <a:pt x="835" y="161"/>
                </a:cubicBezTo>
                <a:cubicBezTo>
                  <a:pt x="835" y="161"/>
                  <a:pt x="835" y="161"/>
                  <a:pt x="835" y="161"/>
                </a:cubicBezTo>
                <a:cubicBezTo>
                  <a:pt x="835" y="161"/>
                  <a:pt x="835" y="161"/>
                  <a:pt x="835" y="161"/>
                </a:cubicBezTo>
                <a:cubicBezTo>
                  <a:pt x="835" y="161"/>
                  <a:pt x="835" y="161"/>
                  <a:pt x="835" y="161"/>
                </a:cubicBezTo>
                <a:cubicBezTo>
                  <a:pt x="835" y="161"/>
                  <a:pt x="835" y="161"/>
                  <a:pt x="835" y="161"/>
                </a:cubicBezTo>
                <a:cubicBezTo>
                  <a:pt x="835" y="161"/>
                  <a:pt x="835" y="161"/>
                  <a:pt x="835" y="161"/>
                </a:cubicBezTo>
                <a:cubicBezTo>
                  <a:pt x="835" y="161"/>
                  <a:pt x="835" y="161"/>
                  <a:pt x="835" y="161"/>
                </a:cubicBezTo>
                <a:cubicBezTo>
                  <a:pt x="835" y="161"/>
                  <a:pt x="835" y="161"/>
                  <a:pt x="835" y="161"/>
                </a:cubicBezTo>
                <a:cubicBezTo>
                  <a:pt x="835" y="161"/>
                  <a:pt x="835" y="161"/>
                  <a:pt x="835" y="161"/>
                </a:cubicBezTo>
                <a:cubicBezTo>
                  <a:pt x="835" y="161"/>
                  <a:pt x="835" y="161"/>
                  <a:pt x="835" y="161"/>
                </a:cubicBezTo>
                <a:cubicBezTo>
                  <a:pt x="835" y="161"/>
                  <a:pt x="835" y="161"/>
                  <a:pt x="835" y="161"/>
                </a:cubicBezTo>
                <a:cubicBezTo>
                  <a:pt x="835" y="161"/>
                  <a:pt x="835" y="161"/>
                  <a:pt x="835" y="161"/>
                </a:cubicBezTo>
                <a:cubicBezTo>
                  <a:pt x="835" y="161"/>
                  <a:pt x="835" y="161"/>
                  <a:pt x="835" y="161"/>
                </a:cubicBezTo>
                <a:cubicBezTo>
                  <a:pt x="835" y="161"/>
                  <a:pt x="835" y="161"/>
                  <a:pt x="835" y="161"/>
                </a:cubicBezTo>
                <a:cubicBezTo>
                  <a:pt x="834" y="161"/>
                  <a:pt x="834" y="161"/>
                  <a:pt x="834" y="161"/>
                </a:cubicBezTo>
                <a:cubicBezTo>
                  <a:pt x="834" y="161"/>
                  <a:pt x="834" y="161"/>
                  <a:pt x="834" y="161"/>
                </a:cubicBezTo>
                <a:cubicBezTo>
                  <a:pt x="834" y="161"/>
                  <a:pt x="834" y="161"/>
                  <a:pt x="834" y="161"/>
                </a:cubicBezTo>
                <a:cubicBezTo>
                  <a:pt x="834" y="161"/>
                  <a:pt x="834" y="161"/>
                  <a:pt x="834" y="161"/>
                </a:cubicBezTo>
                <a:cubicBezTo>
                  <a:pt x="834" y="161"/>
                  <a:pt x="834" y="161"/>
                  <a:pt x="834" y="161"/>
                </a:cubicBezTo>
                <a:cubicBezTo>
                  <a:pt x="834" y="161"/>
                  <a:pt x="834" y="161"/>
                  <a:pt x="834" y="161"/>
                </a:cubicBezTo>
                <a:cubicBezTo>
                  <a:pt x="834" y="161"/>
                  <a:pt x="834" y="161"/>
                  <a:pt x="834" y="161"/>
                </a:cubicBezTo>
                <a:cubicBezTo>
                  <a:pt x="834" y="161"/>
                  <a:pt x="834" y="161"/>
                  <a:pt x="834" y="161"/>
                </a:cubicBezTo>
                <a:cubicBezTo>
                  <a:pt x="834" y="161"/>
                  <a:pt x="834" y="161"/>
                  <a:pt x="834" y="161"/>
                </a:cubicBezTo>
                <a:cubicBezTo>
                  <a:pt x="834" y="162"/>
                  <a:pt x="834" y="162"/>
                  <a:pt x="834" y="162"/>
                </a:cubicBezTo>
                <a:cubicBezTo>
                  <a:pt x="833" y="162"/>
                  <a:pt x="833" y="162"/>
                  <a:pt x="833" y="162"/>
                </a:cubicBezTo>
                <a:cubicBezTo>
                  <a:pt x="833" y="162"/>
                  <a:pt x="833" y="162"/>
                  <a:pt x="833" y="162"/>
                </a:cubicBezTo>
                <a:cubicBezTo>
                  <a:pt x="833" y="162"/>
                  <a:pt x="833" y="162"/>
                  <a:pt x="833" y="162"/>
                </a:cubicBezTo>
                <a:cubicBezTo>
                  <a:pt x="833" y="162"/>
                  <a:pt x="833" y="162"/>
                  <a:pt x="833" y="162"/>
                </a:cubicBezTo>
                <a:cubicBezTo>
                  <a:pt x="833" y="162"/>
                  <a:pt x="833" y="162"/>
                  <a:pt x="833" y="162"/>
                </a:cubicBezTo>
                <a:cubicBezTo>
                  <a:pt x="833" y="162"/>
                  <a:pt x="833" y="162"/>
                  <a:pt x="833" y="162"/>
                </a:cubicBezTo>
                <a:cubicBezTo>
                  <a:pt x="833" y="162"/>
                  <a:pt x="833" y="162"/>
                  <a:pt x="833" y="162"/>
                </a:cubicBezTo>
                <a:cubicBezTo>
                  <a:pt x="833" y="162"/>
                  <a:pt x="833" y="162"/>
                  <a:pt x="833" y="162"/>
                </a:cubicBezTo>
                <a:cubicBezTo>
                  <a:pt x="833" y="162"/>
                  <a:pt x="833" y="162"/>
                  <a:pt x="833" y="162"/>
                </a:cubicBezTo>
                <a:cubicBezTo>
                  <a:pt x="833" y="162"/>
                  <a:pt x="833" y="162"/>
                  <a:pt x="833" y="162"/>
                </a:cubicBezTo>
                <a:cubicBezTo>
                  <a:pt x="832" y="163"/>
                  <a:pt x="832" y="163"/>
                  <a:pt x="832" y="163"/>
                </a:cubicBezTo>
                <a:cubicBezTo>
                  <a:pt x="833" y="165"/>
                  <a:pt x="833" y="165"/>
                  <a:pt x="833" y="165"/>
                </a:cubicBezTo>
                <a:cubicBezTo>
                  <a:pt x="831" y="166"/>
                  <a:pt x="831" y="166"/>
                  <a:pt x="831" y="166"/>
                </a:cubicBezTo>
                <a:cubicBezTo>
                  <a:pt x="830" y="166"/>
                  <a:pt x="830" y="166"/>
                  <a:pt x="830" y="166"/>
                </a:cubicBezTo>
                <a:cubicBezTo>
                  <a:pt x="828" y="167"/>
                  <a:pt x="828" y="167"/>
                  <a:pt x="828" y="167"/>
                </a:cubicBezTo>
                <a:cubicBezTo>
                  <a:pt x="826" y="168"/>
                  <a:pt x="826" y="168"/>
                  <a:pt x="826" y="168"/>
                </a:cubicBezTo>
                <a:cubicBezTo>
                  <a:pt x="825" y="169"/>
                  <a:pt x="825" y="169"/>
                  <a:pt x="825" y="169"/>
                </a:cubicBezTo>
                <a:cubicBezTo>
                  <a:pt x="823" y="169"/>
                  <a:pt x="823" y="169"/>
                  <a:pt x="823" y="169"/>
                </a:cubicBezTo>
                <a:cubicBezTo>
                  <a:pt x="820" y="170"/>
                  <a:pt x="820" y="170"/>
                  <a:pt x="820" y="170"/>
                </a:cubicBezTo>
                <a:cubicBezTo>
                  <a:pt x="819" y="170"/>
                  <a:pt x="819" y="170"/>
                  <a:pt x="819" y="170"/>
                </a:cubicBezTo>
                <a:cubicBezTo>
                  <a:pt x="817" y="171"/>
                  <a:pt x="817" y="171"/>
                  <a:pt x="817" y="171"/>
                </a:cubicBezTo>
                <a:cubicBezTo>
                  <a:pt x="814" y="172"/>
                  <a:pt x="814" y="172"/>
                  <a:pt x="814" y="172"/>
                </a:cubicBezTo>
                <a:cubicBezTo>
                  <a:pt x="813" y="172"/>
                  <a:pt x="813" y="172"/>
                  <a:pt x="813" y="172"/>
                </a:cubicBezTo>
                <a:cubicBezTo>
                  <a:pt x="810" y="172"/>
                  <a:pt x="810" y="172"/>
                  <a:pt x="810" y="172"/>
                </a:cubicBezTo>
                <a:cubicBezTo>
                  <a:pt x="806" y="172"/>
                  <a:pt x="806" y="172"/>
                  <a:pt x="806" y="172"/>
                </a:cubicBezTo>
                <a:cubicBezTo>
                  <a:pt x="805" y="172"/>
                  <a:pt x="805" y="172"/>
                  <a:pt x="805" y="172"/>
                </a:cubicBezTo>
                <a:cubicBezTo>
                  <a:pt x="802" y="172"/>
                  <a:pt x="802" y="172"/>
                  <a:pt x="802" y="172"/>
                </a:cubicBezTo>
                <a:cubicBezTo>
                  <a:pt x="800" y="172"/>
                  <a:pt x="800" y="172"/>
                  <a:pt x="800" y="172"/>
                </a:cubicBezTo>
                <a:cubicBezTo>
                  <a:pt x="799" y="172"/>
                  <a:pt x="799" y="172"/>
                  <a:pt x="799" y="172"/>
                </a:cubicBezTo>
                <a:cubicBezTo>
                  <a:pt x="799" y="173"/>
                  <a:pt x="799" y="173"/>
                  <a:pt x="799" y="173"/>
                </a:cubicBezTo>
                <a:cubicBezTo>
                  <a:pt x="799" y="173"/>
                  <a:pt x="799" y="173"/>
                  <a:pt x="799" y="173"/>
                </a:cubicBezTo>
                <a:cubicBezTo>
                  <a:pt x="798" y="173"/>
                  <a:pt x="798" y="173"/>
                  <a:pt x="798" y="173"/>
                </a:cubicBezTo>
                <a:cubicBezTo>
                  <a:pt x="798" y="174"/>
                  <a:pt x="798" y="174"/>
                  <a:pt x="798" y="174"/>
                </a:cubicBezTo>
                <a:cubicBezTo>
                  <a:pt x="798" y="175"/>
                  <a:pt x="798" y="175"/>
                  <a:pt x="798" y="175"/>
                </a:cubicBezTo>
                <a:cubicBezTo>
                  <a:pt x="798" y="175"/>
                  <a:pt x="798" y="175"/>
                  <a:pt x="798" y="175"/>
                </a:cubicBezTo>
                <a:cubicBezTo>
                  <a:pt x="798" y="175"/>
                  <a:pt x="798" y="175"/>
                  <a:pt x="798" y="175"/>
                </a:cubicBezTo>
                <a:cubicBezTo>
                  <a:pt x="798" y="176"/>
                  <a:pt x="798" y="176"/>
                  <a:pt x="798" y="176"/>
                </a:cubicBezTo>
                <a:cubicBezTo>
                  <a:pt x="798" y="176"/>
                  <a:pt x="798" y="176"/>
                  <a:pt x="798" y="176"/>
                </a:cubicBezTo>
                <a:cubicBezTo>
                  <a:pt x="798" y="176"/>
                  <a:pt x="798" y="176"/>
                  <a:pt x="798" y="176"/>
                </a:cubicBezTo>
                <a:cubicBezTo>
                  <a:pt x="798" y="177"/>
                  <a:pt x="798" y="177"/>
                  <a:pt x="798" y="177"/>
                </a:cubicBezTo>
                <a:cubicBezTo>
                  <a:pt x="798" y="177"/>
                  <a:pt x="798" y="177"/>
                  <a:pt x="798" y="177"/>
                </a:cubicBezTo>
                <a:cubicBezTo>
                  <a:pt x="798" y="177"/>
                  <a:pt x="798" y="177"/>
                  <a:pt x="798" y="177"/>
                </a:cubicBezTo>
                <a:cubicBezTo>
                  <a:pt x="798" y="177"/>
                  <a:pt x="798" y="177"/>
                  <a:pt x="798" y="177"/>
                </a:cubicBezTo>
                <a:cubicBezTo>
                  <a:pt x="798" y="177"/>
                  <a:pt x="798" y="177"/>
                  <a:pt x="798" y="177"/>
                </a:cubicBezTo>
                <a:cubicBezTo>
                  <a:pt x="798" y="179"/>
                  <a:pt x="798" y="179"/>
                  <a:pt x="798" y="179"/>
                </a:cubicBezTo>
                <a:cubicBezTo>
                  <a:pt x="800" y="179"/>
                  <a:pt x="800" y="179"/>
                  <a:pt x="800" y="179"/>
                </a:cubicBezTo>
                <a:cubicBezTo>
                  <a:pt x="800" y="179"/>
                  <a:pt x="800" y="179"/>
                  <a:pt x="800" y="179"/>
                </a:cubicBezTo>
                <a:cubicBezTo>
                  <a:pt x="800" y="179"/>
                  <a:pt x="800" y="179"/>
                  <a:pt x="800" y="179"/>
                </a:cubicBezTo>
                <a:cubicBezTo>
                  <a:pt x="800" y="179"/>
                  <a:pt x="800" y="179"/>
                  <a:pt x="800" y="179"/>
                </a:cubicBezTo>
                <a:cubicBezTo>
                  <a:pt x="800" y="180"/>
                  <a:pt x="800" y="180"/>
                  <a:pt x="800" y="180"/>
                </a:cubicBezTo>
                <a:cubicBezTo>
                  <a:pt x="800" y="180"/>
                  <a:pt x="800" y="180"/>
                  <a:pt x="800" y="180"/>
                </a:cubicBezTo>
                <a:cubicBezTo>
                  <a:pt x="800" y="180"/>
                  <a:pt x="800" y="180"/>
                  <a:pt x="800" y="180"/>
                </a:cubicBezTo>
                <a:cubicBezTo>
                  <a:pt x="800" y="180"/>
                  <a:pt x="800" y="180"/>
                  <a:pt x="800" y="180"/>
                </a:cubicBezTo>
                <a:cubicBezTo>
                  <a:pt x="800" y="180"/>
                  <a:pt x="800" y="180"/>
                  <a:pt x="800" y="180"/>
                </a:cubicBezTo>
                <a:cubicBezTo>
                  <a:pt x="800" y="180"/>
                  <a:pt x="800" y="180"/>
                  <a:pt x="800" y="180"/>
                </a:cubicBezTo>
                <a:cubicBezTo>
                  <a:pt x="800" y="181"/>
                  <a:pt x="800" y="181"/>
                  <a:pt x="800" y="181"/>
                </a:cubicBezTo>
                <a:cubicBezTo>
                  <a:pt x="800" y="181"/>
                  <a:pt x="800" y="181"/>
                  <a:pt x="800" y="181"/>
                </a:cubicBezTo>
                <a:cubicBezTo>
                  <a:pt x="800" y="181"/>
                  <a:pt x="800" y="181"/>
                  <a:pt x="800" y="181"/>
                </a:cubicBezTo>
                <a:cubicBezTo>
                  <a:pt x="799" y="181"/>
                  <a:pt x="799" y="181"/>
                  <a:pt x="799" y="181"/>
                </a:cubicBezTo>
                <a:cubicBezTo>
                  <a:pt x="804" y="184"/>
                  <a:pt x="804" y="184"/>
                  <a:pt x="804" y="184"/>
                </a:cubicBezTo>
                <a:cubicBezTo>
                  <a:pt x="804" y="185"/>
                  <a:pt x="804" y="185"/>
                  <a:pt x="804" y="185"/>
                </a:cubicBezTo>
                <a:cubicBezTo>
                  <a:pt x="804" y="185"/>
                  <a:pt x="804" y="185"/>
                  <a:pt x="804" y="185"/>
                </a:cubicBezTo>
                <a:cubicBezTo>
                  <a:pt x="801" y="185"/>
                  <a:pt x="801" y="185"/>
                  <a:pt x="801" y="185"/>
                </a:cubicBezTo>
                <a:cubicBezTo>
                  <a:pt x="801" y="186"/>
                  <a:pt x="801" y="186"/>
                  <a:pt x="801" y="186"/>
                </a:cubicBezTo>
                <a:cubicBezTo>
                  <a:pt x="796" y="188"/>
                  <a:pt x="796" y="188"/>
                  <a:pt x="796" y="188"/>
                </a:cubicBezTo>
                <a:cubicBezTo>
                  <a:pt x="795" y="188"/>
                  <a:pt x="795" y="188"/>
                  <a:pt x="795" y="188"/>
                </a:cubicBezTo>
                <a:cubicBezTo>
                  <a:pt x="795" y="188"/>
                  <a:pt x="795" y="188"/>
                  <a:pt x="795" y="188"/>
                </a:cubicBezTo>
                <a:cubicBezTo>
                  <a:pt x="795" y="188"/>
                  <a:pt x="795" y="188"/>
                  <a:pt x="795" y="188"/>
                </a:cubicBezTo>
                <a:cubicBezTo>
                  <a:pt x="794" y="188"/>
                  <a:pt x="794" y="188"/>
                  <a:pt x="794" y="188"/>
                </a:cubicBezTo>
                <a:cubicBezTo>
                  <a:pt x="794" y="188"/>
                  <a:pt x="794" y="188"/>
                  <a:pt x="794" y="188"/>
                </a:cubicBezTo>
                <a:cubicBezTo>
                  <a:pt x="791" y="189"/>
                  <a:pt x="791" y="189"/>
                  <a:pt x="791" y="189"/>
                </a:cubicBezTo>
                <a:cubicBezTo>
                  <a:pt x="783" y="189"/>
                  <a:pt x="783" y="189"/>
                  <a:pt x="783" y="189"/>
                </a:cubicBezTo>
                <a:cubicBezTo>
                  <a:pt x="783" y="189"/>
                  <a:pt x="783" y="189"/>
                  <a:pt x="783" y="189"/>
                </a:cubicBezTo>
                <a:cubicBezTo>
                  <a:pt x="783" y="177"/>
                  <a:pt x="783" y="177"/>
                  <a:pt x="783" y="177"/>
                </a:cubicBezTo>
                <a:cubicBezTo>
                  <a:pt x="780" y="173"/>
                  <a:pt x="780" y="173"/>
                  <a:pt x="780" y="173"/>
                </a:cubicBezTo>
                <a:cubicBezTo>
                  <a:pt x="780" y="161"/>
                  <a:pt x="780" y="161"/>
                  <a:pt x="780" y="161"/>
                </a:cubicBezTo>
                <a:cubicBezTo>
                  <a:pt x="777" y="158"/>
                  <a:pt x="777" y="158"/>
                  <a:pt x="777" y="158"/>
                </a:cubicBezTo>
                <a:cubicBezTo>
                  <a:pt x="777" y="149"/>
                  <a:pt x="777" y="149"/>
                  <a:pt x="777" y="149"/>
                </a:cubicBezTo>
                <a:cubicBezTo>
                  <a:pt x="772" y="145"/>
                  <a:pt x="772" y="145"/>
                  <a:pt x="772" y="145"/>
                </a:cubicBezTo>
                <a:cubicBezTo>
                  <a:pt x="772" y="145"/>
                  <a:pt x="772" y="145"/>
                  <a:pt x="772" y="145"/>
                </a:cubicBezTo>
                <a:cubicBezTo>
                  <a:pt x="772" y="145"/>
                  <a:pt x="772" y="145"/>
                  <a:pt x="772" y="145"/>
                </a:cubicBezTo>
                <a:cubicBezTo>
                  <a:pt x="772" y="143"/>
                  <a:pt x="772" y="143"/>
                  <a:pt x="772" y="143"/>
                </a:cubicBezTo>
                <a:cubicBezTo>
                  <a:pt x="765" y="150"/>
                  <a:pt x="765" y="150"/>
                  <a:pt x="765" y="150"/>
                </a:cubicBezTo>
                <a:cubicBezTo>
                  <a:pt x="765" y="152"/>
                  <a:pt x="765" y="152"/>
                  <a:pt x="765" y="152"/>
                </a:cubicBezTo>
                <a:cubicBezTo>
                  <a:pt x="765" y="154"/>
                  <a:pt x="765" y="154"/>
                  <a:pt x="765" y="154"/>
                </a:cubicBezTo>
                <a:cubicBezTo>
                  <a:pt x="765" y="154"/>
                  <a:pt x="765" y="154"/>
                  <a:pt x="765" y="154"/>
                </a:cubicBezTo>
                <a:cubicBezTo>
                  <a:pt x="765" y="155"/>
                  <a:pt x="765" y="155"/>
                  <a:pt x="765" y="155"/>
                </a:cubicBezTo>
                <a:cubicBezTo>
                  <a:pt x="765" y="158"/>
                  <a:pt x="765" y="158"/>
                  <a:pt x="765" y="158"/>
                </a:cubicBezTo>
                <a:cubicBezTo>
                  <a:pt x="765" y="158"/>
                  <a:pt x="765" y="158"/>
                  <a:pt x="765" y="158"/>
                </a:cubicBezTo>
                <a:cubicBezTo>
                  <a:pt x="765" y="154"/>
                  <a:pt x="765" y="154"/>
                  <a:pt x="765" y="154"/>
                </a:cubicBezTo>
                <a:cubicBezTo>
                  <a:pt x="765" y="155"/>
                  <a:pt x="765" y="155"/>
                  <a:pt x="765" y="155"/>
                </a:cubicBezTo>
                <a:cubicBezTo>
                  <a:pt x="765" y="158"/>
                  <a:pt x="765" y="158"/>
                  <a:pt x="765" y="158"/>
                </a:cubicBezTo>
                <a:cubicBezTo>
                  <a:pt x="765" y="158"/>
                  <a:pt x="765" y="158"/>
                  <a:pt x="765" y="158"/>
                </a:cubicBezTo>
                <a:cubicBezTo>
                  <a:pt x="760" y="163"/>
                  <a:pt x="760" y="163"/>
                  <a:pt x="760" y="163"/>
                </a:cubicBezTo>
                <a:cubicBezTo>
                  <a:pt x="760" y="171"/>
                  <a:pt x="760" y="171"/>
                  <a:pt x="760" y="171"/>
                </a:cubicBezTo>
                <a:cubicBezTo>
                  <a:pt x="756" y="175"/>
                  <a:pt x="756" y="175"/>
                  <a:pt x="756" y="175"/>
                </a:cubicBezTo>
                <a:cubicBezTo>
                  <a:pt x="756" y="132"/>
                  <a:pt x="756" y="132"/>
                  <a:pt x="756" y="132"/>
                </a:cubicBezTo>
                <a:cubicBezTo>
                  <a:pt x="748" y="132"/>
                  <a:pt x="748" y="132"/>
                  <a:pt x="748" y="132"/>
                </a:cubicBezTo>
                <a:cubicBezTo>
                  <a:pt x="748" y="132"/>
                  <a:pt x="748" y="132"/>
                  <a:pt x="748" y="132"/>
                </a:cubicBezTo>
                <a:cubicBezTo>
                  <a:pt x="741" y="132"/>
                  <a:pt x="741" y="132"/>
                  <a:pt x="741" y="132"/>
                </a:cubicBezTo>
                <a:cubicBezTo>
                  <a:pt x="741" y="133"/>
                  <a:pt x="741" y="133"/>
                  <a:pt x="741" y="133"/>
                </a:cubicBezTo>
                <a:cubicBezTo>
                  <a:pt x="735" y="133"/>
                  <a:pt x="735" y="133"/>
                  <a:pt x="735" y="133"/>
                </a:cubicBezTo>
                <a:cubicBezTo>
                  <a:pt x="734" y="137"/>
                  <a:pt x="734" y="137"/>
                  <a:pt x="734" y="137"/>
                </a:cubicBezTo>
                <a:cubicBezTo>
                  <a:pt x="734" y="137"/>
                  <a:pt x="734" y="137"/>
                  <a:pt x="734" y="137"/>
                </a:cubicBezTo>
                <a:cubicBezTo>
                  <a:pt x="734" y="137"/>
                  <a:pt x="734" y="137"/>
                  <a:pt x="734" y="137"/>
                </a:cubicBezTo>
                <a:cubicBezTo>
                  <a:pt x="734" y="189"/>
                  <a:pt x="734" y="189"/>
                  <a:pt x="734" y="189"/>
                </a:cubicBezTo>
                <a:cubicBezTo>
                  <a:pt x="715" y="189"/>
                  <a:pt x="715" y="189"/>
                  <a:pt x="715" y="189"/>
                </a:cubicBezTo>
                <a:cubicBezTo>
                  <a:pt x="715" y="136"/>
                  <a:pt x="715" y="136"/>
                  <a:pt x="715" y="136"/>
                </a:cubicBezTo>
                <a:cubicBezTo>
                  <a:pt x="714" y="131"/>
                  <a:pt x="714" y="131"/>
                  <a:pt x="714" y="131"/>
                </a:cubicBezTo>
                <a:cubicBezTo>
                  <a:pt x="714" y="130"/>
                  <a:pt x="714" y="130"/>
                  <a:pt x="714" y="130"/>
                </a:cubicBezTo>
                <a:cubicBezTo>
                  <a:pt x="714" y="130"/>
                  <a:pt x="714" y="130"/>
                  <a:pt x="714" y="130"/>
                </a:cubicBezTo>
                <a:cubicBezTo>
                  <a:pt x="714" y="129"/>
                  <a:pt x="714" y="129"/>
                  <a:pt x="714" y="129"/>
                </a:cubicBezTo>
                <a:cubicBezTo>
                  <a:pt x="713" y="129"/>
                  <a:pt x="713" y="129"/>
                  <a:pt x="713" y="129"/>
                </a:cubicBezTo>
                <a:cubicBezTo>
                  <a:pt x="712" y="129"/>
                  <a:pt x="712" y="129"/>
                  <a:pt x="712" y="129"/>
                </a:cubicBezTo>
                <a:cubicBezTo>
                  <a:pt x="711" y="130"/>
                  <a:pt x="711" y="130"/>
                  <a:pt x="711" y="130"/>
                </a:cubicBezTo>
                <a:cubicBezTo>
                  <a:pt x="708" y="130"/>
                  <a:pt x="708" y="130"/>
                  <a:pt x="708" y="130"/>
                </a:cubicBezTo>
                <a:cubicBezTo>
                  <a:pt x="708" y="130"/>
                  <a:pt x="708" y="130"/>
                  <a:pt x="708" y="130"/>
                </a:cubicBezTo>
                <a:cubicBezTo>
                  <a:pt x="699" y="130"/>
                  <a:pt x="699" y="130"/>
                  <a:pt x="699" y="130"/>
                </a:cubicBezTo>
                <a:cubicBezTo>
                  <a:pt x="699" y="130"/>
                  <a:pt x="699" y="130"/>
                  <a:pt x="699" y="130"/>
                </a:cubicBezTo>
                <a:cubicBezTo>
                  <a:pt x="692" y="130"/>
                  <a:pt x="692" y="130"/>
                  <a:pt x="692" y="130"/>
                </a:cubicBezTo>
                <a:cubicBezTo>
                  <a:pt x="691" y="186"/>
                  <a:pt x="691" y="186"/>
                  <a:pt x="691" y="186"/>
                </a:cubicBezTo>
                <a:cubicBezTo>
                  <a:pt x="691" y="186"/>
                  <a:pt x="691" y="186"/>
                  <a:pt x="691" y="186"/>
                </a:cubicBezTo>
                <a:cubicBezTo>
                  <a:pt x="690" y="186"/>
                  <a:pt x="690" y="186"/>
                  <a:pt x="690" y="186"/>
                </a:cubicBezTo>
                <a:cubicBezTo>
                  <a:pt x="688" y="186"/>
                  <a:pt x="688" y="186"/>
                  <a:pt x="688" y="186"/>
                </a:cubicBezTo>
                <a:cubicBezTo>
                  <a:pt x="688" y="179"/>
                  <a:pt x="688" y="179"/>
                  <a:pt x="688" y="179"/>
                </a:cubicBezTo>
                <a:cubicBezTo>
                  <a:pt x="688" y="158"/>
                  <a:pt x="688" y="158"/>
                  <a:pt x="688" y="158"/>
                </a:cubicBezTo>
                <a:cubicBezTo>
                  <a:pt x="688" y="156"/>
                  <a:pt x="688" y="156"/>
                  <a:pt x="688" y="156"/>
                </a:cubicBezTo>
                <a:cubicBezTo>
                  <a:pt x="667" y="156"/>
                  <a:pt x="667" y="156"/>
                  <a:pt x="667" y="156"/>
                </a:cubicBezTo>
                <a:cubicBezTo>
                  <a:pt x="666" y="157"/>
                  <a:pt x="666" y="157"/>
                  <a:pt x="666" y="157"/>
                </a:cubicBezTo>
                <a:cubicBezTo>
                  <a:pt x="666" y="158"/>
                  <a:pt x="666" y="158"/>
                  <a:pt x="666" y="158"/>
                </a:cubicBezTo>
                <a:cubicBezTo>
                  <a:pt x="661" y="158"/>
                  <a:pt x="661" y="158"/>
                  <a:pt x="661" y="158"/>
                </a:cubicBezTo>
                <a:cubicBezTo>
                  <a:pt x="661" y="157"/>
                  <a:pt x="661" y="157"/>
                  <a:pt x="661" y="157"/>
                </a:cubicBezTo>
                <a:cubicBezTo>
                  <a:pt x="659" y="157"/>
                  <a:pt x="659" y="157"/>
                  <a:pt x="659" y="157"/>
                </a:cubicBezTo>
                <a:cubicBezTo>
                  <a:pt x="659" y="158"/>
                  <a:pt x="659" y="158"/>
                  <a:pt x="659" y="158"/>
                </a:cubicBezTo>
                <a:cubicBezTo>
                  <a:pt x="659" y="158"/>
                  <a:pt x="659" y="158"/>
                  <a:pt x="659" y="158"/>
                </a:cubicBezTo>
                <a:cubicBezTo>
                  <a:pt x="658" y="158"/>
                  <a:pt x="658" y="158"/>
                  <a:pt x="658" y="158"/>
                </a:cubicBezTo>
                <a:cubicBezTo>
                  <a:pt x="658" y="156"/>
                  <a:pt x="658" y="156"/>
                  <a:pt x="658" y="156"/>
                </a:cubicBezTo>
                <a:cubicBezTo>
                  <a:pt x="658" y="156"/>
                  <a:pt x="658" y="156"/>
                  <a:pt x="658" y="156"/>
                </a:cubicBezTo>
                <a:cubicBezTo>
                  <a:pt x="658" y="155"/>
                  <a:pt x="658" y="155"/>
                  <a:pt x="658" y="155"/>
                </a:cubicBezTo>
                <a:cubicBezTo>
                  <a:pt x="656" y="155"/>
                  <a:pt x="656" y="155"/>
                  <a:pt x="656" y="155"/>
                </a:cubicBezTo>
                <a:cubicBezTo>
                  <a:pt x="656" y="155"/>
                  <a:pt x="656" y="155"/>
                  <a:pt x="656" y="155"/>
                </a:cubicBezTo>
                <a:cubicBezTo>
                  <a:pt x="656" y="156"/>
                  <a:pt x="656" y="156"/>
                  <a:pt x="656" y="156"/>
                </a:cubicBezTo>
                <a:cubicBezTo>
                  <a:pt x="656" y="156"/>
                  <a:pt x="656" y="156"/>
                  <a:pt x="656" y="156"/>
                </a:cubicBezTo>
                <a:cubicBezTo>
                  <a:pt x="656" y="156"/>
                  <a:pt x="656" y="156"/>
                  <a:pt x="656" y="156"/>
                </a:cubicBezTo>
                <a:cubicBezTo>
                  <a:pt x="656" y="158"/>
                  <a:pt x="656" y="158"/>
                  <a:pt x="656" y="158"/>
                </a:cubicBezTo>
                <a:cubicBezTo>
                  <a:pt x="652" y="158"/>
                  <a:pt x="652" y="158"/>
                  <a:pt x="652" y="158"/>
                </a:cubicBezTo>
                <a:cubicBezTo>
                  <a:pt x="650" y="158"/>
                  <a:pt x="650" y="158"/>
                  <a:pt x="650" y="158"/>
                </a:cubicBezTo>
                <a:cubicBezTo>
                  <a:pt x="649" y="158"/>
                  <a:pt x="649" y="158"/>
                  <a:pt x="649" y="158"/>
                </a:cubicBezTo>
                <a:cubicBezTo>
                  <a:pt x="649" y="157"/>
                  <a:pt x="649" y="157"/>
                  <a:pt x="649" y="157"/>
                </a:cubicBezTo>
                <a:cubicBezTo>
                  <a:pt x="649" y="157"/>
                  <a:pt x="649" y="157"/>
                  <a:pt x="649" y="157"/>
                </a:cubicBezTo>
                <a:cubicBezTo>
                  <a:pt x="648" y="156"/>
                  <a:pt x="648" y="156"/>
                  <a:pt x="648" y="156"/>
                </a:cubicBezTo>
                <a:cubicBezTo>
                  <a:pt x="648" y="155"/>
                  <a:pt x="648" y="155"/>
                  <a:pt x="648" y="155"/>
                </a:cubicBezTo>
                <a:cubicBezTo>
                  <a:pt x="647" y="154"/>
                  <a:pt x="647" y="154"/>
                  <a:pt x="647" y="154"/>
                </a:cubicBezTo>
                <a:cubicBezTo>
                  <a:pt x="646" y="154"/>
                  <a:pt x="646" y="154"/>
                  <a:pt x="646" y="154"/>
                </a:cubicBezTo>
                <a:cubicBezTo>
                  <a:pt x="645" y="154"/>
                  <a:pt x="645" y="154"/>
                  <a:pt x="645" y="154"/>
                </a:cubicBezTo>
                <a:cubicBezTo>
                  <a:pt x="645" y="154"/>
                  <a:pt x="645" y="154"/>
                  <a:pt x="645" y="154"/>
                </a:cubicBezTo>
                <a:cubicBezTo>
                  <a:pt x="645" y="154"/>
                  <a:pt x="645" y="154"/>
                  <a:pt x="645" y="154"/>
                </a:cubicBezTo>
                <a:cubicBezTo>
                  <a:pt x="645" y="154"/>
                  <a:pt x="645" y="154"/>
                  <a:pt x="645" y="154"/>
                </a:cubicBezTo>
                <a:cubicBezTo>
                  <a:pt x="644" y="154"/>
                  <a:pt x="644" y="154"/>
                  <a:pt x="644" y="154"/>
                </a:cubicBezTo>
                <a:cubicBezTo>
                  <a:pt x="643" y="154"/>
                  <a:pt x="643" y="154"/>
                  <a:pt x="643" y="154"/>
                </a:cubicBezTo>
                <a:cubicBezTo>
                  <a:pt x="643" y="154"/>
                  <a:pt x="643" y="154"/>
                  <a:pt x="643" y="154"/>
                </a:cubicBezTo>
                <a:cubicBezTo>
                  <a:pt x="643" y="154"/>
                  <a:pt x="643" y="154"/>
                  <a:pt x="643" y="154"/>
                </a:cubicBezTo>
                <a:cubicBezTo>
                  <a:pt x="643" y="154"/>
                  <a:pt x="643" y="154"/>
                  <a:pt x="643" y="154"/>
                </a:cubicBezTo>
                <a:cubicBezTo>
                  <a:pt x="642" y="154"/>
                  <a:pt x="642" y="154"/>
                  <a:pt x="642" y="154"/>
                </a:cubicBezTo>
                <a:cubicBezTo>
                  <a:pt x="641" y="155"/>
                  <a:pt x="641" y="155"/>
                  <a:pt x="641" y="155"/>
                </a:cubicBezTo>
                <a:cubicBezTo>
                  <a:pt x="640" y="156"/>
                  <a:pt x="640" y="156"/>
                  <a:pt x="640" y="156"/>
                </a:cubicBezTo>
                <a:cubicBezTo>
                  <a:pt x="640" y="156"/>
                  <a:pt x="640" y="156"/>
                  <a:pt x="640" y="156"/>
                </a:cubicBezTo>
                <a:cubicBezTo>
                  <a:pt x="640" y="157"/>
                  <a:pt x="640" y="157"/>
                  <a:pt x="640" y="157"/>
                </a:cubicBezTo>
                <a:cubicBezTo>
                  <a:pt x="639" y="157"/>
                  <a:pt x="639" y="157"/>
                  <a:pt x="639" y="157"/>
                </a:cubicBezTo>
                <a:cubicBezTo>
                  <a:pt x="639" y="158"/>
                  <a:pt x="639" y="158"/>
                  <a:pt x="639" y="158"/>
                </a:cubicBezTo>
                <a:cubicBezTo>
                  <a:pt x="635" y="158"/>
                  <a:pt x="635" y="158"/>
                  <a:pt x="635" y="158"/>
                </a:cubicBezTo>
                <a:cubicBezTo>
                  <a:pt x="635" y="155"/>
                  <a:pt x="635" y="155"/>
                  <a:pt x="635" y="155"/>
                </a:cubicBezTo>
                <a:cubicBezTo>
                  <a:pt x="634" y="152"/>
                  <a:pt x="634" y="152"/>
                  <a:pt x="634" y="152"/>
                </a:cubicBezTo>
                <a:cubicBezTo>
                  <a:pt x="620" y="152"/>
                  <a:pt x="620" y="152"/>
                  <a:pt x="620" y="152"/>
                </a:cubicBezTo>
                <a:cubicBezTo>
                  <a:pt x="620" y="157"/>
                  <a:pt x="620" y="157"/>
                  <a:pt x="620" y="157"/>
                </a:cubicBezTo>
                <a:cubicBezTo>
                  <a:pt x="620" y="158"/>
                  <a:pt x="620" y="158"/>
                  <a:pt x="620" y="158"/>
                </a:cubicBezTo>
                <a:cubicBezTo>
                  <a:pt x="619" y="158"/>
                  <a:pt x="619" y="158"/>
                  <a:pt x="619" y="158"/>
                </a:cubicBezTo>
                <a:cubicBezTo>
                  <a:pt x="619" y="186"/>
                  <a:pt x="619" y="186"/>
                  <a:pt x="619" y="186"/>
                </a:cubicBezTo>
                <a:cubicBezTo>
                  <a:pt x="617" y="187"/>
                  <a:pt x="617" y="187"/>
                  <a:pt x="617" y="187"/>
                </a:cubicBezTo>
                <a:cubicBezTo>
                  <a:pt x="617" y="183"/>
                  <a:pt x="617" y="183"/>
                  <a:pt x="617" y="183"/>
                </a:cubicBezTo>
                <a:cubicBezTo>
                  <a:pt x="613" y="183"/>
                  <a:pt x="613" y="183"/>
                  <a:pt x="613" y="183"/>
                </a:cubicBezTo>
                <a:cubicBezTo>
                  <a:pt x="612" y="183"/>
                  <a:pt x="612" y="183"/>
                  <a:pt x="612" y="183"/>
                </a:cubicBezTo>
                <a:cubicBezTo>
                  <a:pt x="612" y="186"/>
                  <a:pt x="612" y="186"/>
                  <a:pt x="612" y="186"/>
                </a:cubicBezTo>
                <a:cubicBezTo>
                  <a:pt x="606" y="186"/>
                  <a:pt x="606" y="186"/>
                  <a:pt x="606" y="186"/>
                </a:cubicBezTo>
                <a:cubicBezTo>
                  <a:pt x="606" y="186"/>
                  <a:pt x="606" y="186"/>
                  <a:pt x="606" y="186"/>
                </a:cubicBezTo>
                <a:cubicBezTo>
                  <a:pt x="606" y="189"/>
                  <a:pt x="606" y="189"/>
                  <a:pt x="606" y="189"/>
                </a:cubicBezTo>
                <a:cubicBezTo>
                  <a:pt x="605" y="189"/>
                  <a:pt x="605" y="189"/>
                  <a:pt x="605" y="189"/>
                </a:cubicBezTo>
                <a:cubicBezTo>
                  <a:pt x="605" y="175"/>
                  <a:pt x="605" y="175"/>
                  <a:pt x="605" y="175"/>
                </a:cubicBezTo>
                <a:cubicBezTo>
                  <a:pt x="604" y="175"/>
                  <a:pt x="604" y="175"/>
                  <a:pt x="604" y="175"/>
                </a:cubicBezTo>
                <a:cubicBezTo>
                  <a:pt x="619" y="158"/>
                  <a:pt x="619" y="158"/>
                  <a:pt x="619" y="158"/>
                </a:cubicBezTo>
                <a:cubicBezTo>
                  <a:pt x="615" y="158"/>
                  <a:pt x="615" y="158"/>
                  <a:pt x="615" y="158"/>
                </a:cubicBezTo>
                <a:cubicBezTo>
                  <a:pt x="615" y="156"/>
                  <a:pt x="615" y="156"/>
                  <a:pt x="615" y="156"/>
                </a:cubicBezTo>
                <a:cubicBezTo>
                  <a:pt x="613" y="157"/>
                  <a:pt x="613" y="157"/>
                  <a:pt x="613" y="157"/>
                </a:cubicBezTo>
                <a:cubicBezTo>
                  <a:pt x="611" y="156"/>
                  <a:pt x="611" y="156"/>
                  <a:pt x="611" y="156"/>
                </a:cubicBezTo>
                <a:cubicBezTo>
                  <a:pt x="611" y="158"/>
                  <a:pt x="611" y="158"/>
                  <a:pt x="611" y="158"/>
                </a:cubicBezTo>
                <a:cubicBezTo>
                  <a:pt x="611" y="158"/>
                  <a:pt x="611" y="158"/>
                  <a:pt x="611" y="158"/>
                </a:cubicBezTo>
                <a:cubicBezTo>
                  <a:pt x="606" y="158"/>
                  <a:pt x="606" y="158"/>
                  <a:pt x="606" y="158"/>
                </a:cubicBezTo>
                <a:cubicBezTo>
                  <a:pt x="606" y="158"/>
                  <a:pt x="606" y="158"/>
                  <a:pt x="606" y="158"/>
                </a:cubicBezTo>
                <a:cubicBezTo>
                  <a:pt x="603" y="158"/>
                  <a:pt x="603" y="158"/>
                  <a:pt x="603" y="158"/>
                </a:cubicBezTo>
                <a:cubicBezTo>
                  <a:pt x="603" y="151"/>
                  <a:pt x="603" y="151"/>
                  <a:pt x="603" y="151"/>
                </a:cubicBezTo>
                <a:cubicBezTo>
                  <a:pt x="597" y="151"/>
                  <a:pt x="597" y="151"/>
                  <a:pt x="597" y="151"/>
                </a:cubicBezTo>
                <a:cubicBezTo>
                  <a:pt x="597" y="153"/>
                  <a:pt x="597" y="153"/>
                  <a:pt x="597" y="153"/>
                </a:cubicBezTo>
                <a:cubicBezTo>
                  <a:pt x="597" y="155"/>
                  <a:pt x="597" y="155"/>
                  <a:pt x="597" y="155"/>
                </a:cubicBezTo>
                <a:cubicBezTo>
                  <a:pt x="586" y="155"/>
                  <a:pt x="586" y="155"/>
                  <a:pt x="586" y="155"/>
                </a:cubicBezTo>
                <a:cubicBezTo>
                  <a:pt x="586" y="155"/>
                  <a:pt x="586" y="155"/>
                  <a:pt x="586" y="155"/>
                </a:cubicBezTo>
                <a:cubicBezTo>
                  <a:pt x="586" y="155"/>
                  <a:pt x="586" y="155"/>
                  <a:pt x="586" y="155"/>
                </a:cubicBezTo>
                <a:cubicBezTo>
                  <a:pt x="575" y="155"/>
                  <a:pt x="575" y="155"/>
                  <a:pt x="575" y="155"/>
                </a:cubicBezTo>
                <a:cubicBezTo>
                  <a:pt x="575" y="153"/>
                  <a:pt x="575" y="153"/>
                  <a:pt x="575" y="153"/>
                </a:cubicBezTo>
                <a:cubicBezTo>
                  <a:pt x="574" y="151"/>
                  <a:pt x="574" y="151"/>
                  <a:pt x="574" y="151"/>
                </a:cubicBezTo>
                <a:cubicBezTo>
                  <a:pt x="568" y="151"/>
                  <a:pt x="568" y="151"/>
                  <a:pt x="568" y="151"/>
                </a:cubicBezTo>
                <a:cubicBezTo>
                  <a:pt x="568" y="157"/>
                  <a:pt x="568" y="157"/>
                  <a:pt x="568" y="157"/>
                </a:cubicBezTo>
                <a:cubicBezTo>
                  <a:pt x="565" y="157"/>
                  <a:pt x="565" y="157"/>
                  <a:pt x="565" y="157"/>
                </a:cubicBezTo>
                <a:cubicBezTo>
                  <a:pt x="565" y="158"/>
                  <a:pt x="565" y="158"/>
                  <a:pt x="565" y="158"/>
                </a:cubicBezTo>
                <a:cubicBezTo>
                  <a:pt x="561" y="158"/>
                  <a:pt x="561" y="158"/>
                  <a:pt x="561" y="158"/>
                </a:cubicBezTo>
                <a:cubicBezTo>
                  <a:pt x="561" y="158"/>
                  <a:pt x="561" y="158"/>
                  <a:pt x="561" y="158"/>
                </a:cubicBezTo>
                <a:cubicBezTo>
                  <a:pt x="560" y="156"/>
                  <a:pt x="560" y="156"/>
                  <a:pt x="560" y="156"/>
                </a:cubicBezTo>
                <a:cubicBezTo>
                  <a:pt x="559" y="157"/>
                  <a:pt x="559" y="157"/>
                  <a:pt x="559" y="157"/>
                </a:cubicBezTo>
                <a:cubicBezTo>
                  <a:pt x="557" y="156"/>
                  <a:pt x="557" y="156"/>
                  <a:pt x="557" y="156"/>
                </a:cubicBezTo>
                <a:cubicBezTo>
                  <a:pt x="557" y="158"/>
                  <a:pt x="557" y="158"/>
                  <a:pt x="557" y="158"/>
                </a:cubicBezTo>
                <a:cubicBezTo>
                  <a:pt x="553" y="158"/>
                  <a:pt x="553" y="158"/>
                  <a:pt x="553" y="158"/>
                </a:cubicBezTo>
                <a:cubicBezTo>
                  <a:pt x="559" y="166"/>
                  <a:pt x="559" y="166"/>
                  <a:pt x="559" y="166"/>
                </a:cubicBezTo>
                <a:cubicBezTo>
                  <a:pt x="559" y="169"/>
                  <a:pt x="559" y="169"/>
                  <a:pt x="559" y="169"/>
                </a:cubicBezTo>
                <a:cubicBezTo>
                  <a:pt x="552" y="173"/>
                  <a:pt x="552" y="173"/>
                  <a:pt x="552" y="173"/>
                </a:cubicBezTo>
                <a:cubicBezTo>
                  <a:pt x="552" y="173"/>
                  <a:pt x="552" y="173"/>
                  <a:pt x="552" y="173"/>
                </a:cubicBezTo>
                <a:cubicBezTo>
                  <a:pt x="549" y="173"/>
                  <a:pt x="549" y="173"/>
                  <a:pt x="549" y="173"/>
                </a:cubicBezTo>
                <a:cubicBezTo>
                  <a:pt x="549" y="173"/>
                  <a:pt x="549" y="173"/>
                  <a:pt x="549" y="173"/>
                </a:cubicBezTo>
                <a:cubicBezTo>
                  <a:pt x="548" y="171"/>
                  <a:pt x="548" y="171"/>
                  <a:pt x="548" y="171"/>
                </a:cubicBezTo>
                <a:cubicBezTo>
                  <a:pt x="539" y="171"/>
                  <a:pt x="539" y="171"/>
                  <a:pt x="539" y="171"/>
                </a:cubicBezTo>
                <a:cubicBezTo>
                  <a:pt x="539" y="162"/>
                  <a:pt x="539" y="162"/>
                  <a:pt x="539" y="162"/>
                </a:cubicBezTo>
                <a:cubicBezTo>
                  <a:pt x="538" y="106"/>
                  <a:pt x="538" y="106"/>
                  <a:pt x="538" y="106"/>
                </a:cubicBezTo>
                <a:cubicBezTo>
                  <a:pt x="538" y="106"/>
                  <a:pt x="538" y="106"/>
                  <a:pt x="538" y="106"/>
                </a:cubicBezTo>
                <a:cubicBezTo>
                  <a:pt x="538" y="84"/>
                  <a:pt x="538" y="84"/>
                  <a:pt x="538" y="84"/>
                </a:cubicBezTo>
                <a:cubicBezTo>
                  <a:pt x="537" y="84"/>
                  <a:pt x="537" y="84"/>
                  <a:pt x="537" y="84"/>
                </a:cubicBezTo>
                <a:cubicBezTo>
                  <a:pt x="537" y="55"/>
                  <a:pt x="537" y="55"/>
                  <a:pt x="537" y="55"/>
                </a:cubicBezTo>
                <a:cubicBezTo>
                  <a:pt x="528" y="52"/>
                  <a:pt x="528" y="52"/>
                  <a:pt x="528" y="52"/>
                </a:cubicBezTo>
                <a:cubicBezTo>
                  <a:pt x="526" y="53"/>
                  <a:pt x="526" y="53"/>
                  <a:pt x="526" y="53"/>
                </a:cubicBezTo>
                <a:cubicBezTo>
                  <a:pt x="525" y="52"/>
                  <a:pt x="525" y="52"/>
                  <a:pt x="525" y="52"/>
                </a:cubicBezTo>
                <a:cubicBezTo>
                  <a:pt x="514" y="55"/>
                  <a:pt x="514" y="55"/>
                  <a:pt x="514" y="55"/>
                </a:cubicBezTo>
                <a:cubicBezTo>
                  <a:pt x="514" y="56"/>
                  <a:pt x="514" y="56"/>
                  <a:pt x="514" y="56"/>
                </a:cubicBezTo>
                <a:cubicBezTo>
                  <a:pt x="514" y="56"/>
                  <a:pt x="514" y="56"/>
                  <a:pt x="514" y="56"/>
                </a:cubicBezTo>
                <a:cubicBezTo>
                  <a:pt x="514" y="86"/>
                  <a:pt x="514" y="86"/>
                  <a:pt x="514" y="86"/>
                </a:cubicBezTo>
                <a:cubicBezTo>
                  <a:pt x="514" y="86"/>
                  <a:pt x="514" y="86"/>
                  <a:pt x="514" y="86"/>
                </a:cubicBezTo>
                <a:cubicBezTo>
                  <a:pt x="514" y="105"/>
                  <a:pt x="514" y="105"/>
                  <a:pt x="514" y="105"/>
                </a:cubicBezTo>
                <a:cubicBezTo>
                  <a:pt x="501" y="105"/>
                  <a:pt x="501" y="105"/>
                  <a:pt x="501" y="105"/>
                </a:cubicBezTo>
                <a:cubicBezTo>
                  <a:pt x="500" y="84"/>
                  <a:pt x="500" y="84"/>
                  <a:pt x="500" y="84"/>
                </a:cubicBezTo>
                <a:cubicBezTo>
                  <a:pt x="500" y="84"/>
                  <a:pt x="500" y="84"/>
                  <a:pt x="500" y="84"/>
                </a:cubicBezTo>
                <a:cubicBezTo>
                  <a:pt x="500" y="55"/>
                  <a:pt x="500" y="55"/>
                  <a:pt x="500" y="55"/>
                </a:cubicBezTo>
                <a:cubicBezTo>
                  <a:pt x="491" y="53"/>
                  <a:pt x="491" y="53"/>
                  <a:pt x="491" y="53"/>
                </a:cubicBezTo>
                <a:cubicBezTo>
                  <a:pt x="489" y="53"/>
                  <a:pt x="489" y="53"/>
                  <a:pt x="489" y="53"/>
                </a:cubicBezTo>
                <a:cubicBezTo>
                  <a:pt x="487" y="53"/>
                  <a:pt x="487" y="53"/>
                  <a:pt x="487" y="53"/>
                </a:cubicBezTo>
                <a:cubicBezTo>
                  <a:pt x="478" y="55"/>
                  <a:pt x="478" y="55"/>
                  <a:pt x="478" y="55"/>
                </a:cubicBezTo>
                <a:cubicBezTo>
                  <a:pt x="478" y="56"/>
                  <a:pt x="478" y="56"/>
                  <a:pt x="478" y="56"/>
                </a:cubicBezTo>
                <a:cubicBezTo>
                  <a:pt x="478" y="56"/>
                  <a:pt x="478" y="56"/>
                  <a:pt x="478" y="56"/>
                </a:cubicBezTo>
                <a:cubicBezTo>
                  <a:pt x="478" y="86"/>
                  <a:pt x="478" y="86"/>
                  <a:pt x="478" y="86"/>
                </a:cubicBezTo>
                <a:cubicBezTo>
                  <a:pt x="478" y="86"/>
                  <a:pt x="478" y="86"/>
                  <a:pt x="478" y="86"/>
                </a:cubicBezTo>
                <a:cubicBezTo>
                  <a:pt x="478" y="108"/>
                  <a:pt x="478" y="108"/>
                  <a:pt x="478" y="108"/>
                </a:cubicBezTo>
                <a:cubicBezTo>
                  <a:pt x="478" y="108"/>
                  <a:pt x="478" y="108"/>
                  <a:pt x="478" y="108"/>
                </a:cubicBezTo>
                <a:cubicBezTo>
                  <a:pt x="478" y="163"/>
                  <a:pt x="478" y="163"/>
                  <a:pt x="478" y="163"/>
                </a:cubicBezTo>
                <a:cubicBezTo>
                  <a:pt x="478" y="173"/>
                  <a:pt x="478" y="173"/>
                  <a:pt x="478" y="173"/>
                </a:cubicBezTo>
                <a:cubicBezTo>
                  <a:pt x="476" y="173"/>
                  <a:pt x="476" y="173"/>
                  <a:pt x="476" y="173"/>
                </a:cubicBezTo>
                <a:cubicBezTo>
                  <a:pt x="476" y="173"/>
                  <a:pt x="476" y="173"/>
                  <a:pt x="476" y="173"/>
                </a:cubicBezTo>
                <a:cubicBezTo>
                  <a:pt x="476" y="174"/>
                  <a:pt x="476" y="174"/>
                  <a:pt x="476" y="174"/>
                </a:cubicBezTo>
                <a:cubicBezTo>
                  <a:pt x="471" y="174"/>
                  <a:pt x="471" y="174"/>
                  <a:pt x="471" y="174"/>
                </a:cubicBezTo>
                <a:cubicBezTo>
                  <a:pt x="471" y="175"/>
                  <a:pt x="471" y="175"/>
                  <a:pt x="471" y="175"/>
                </a:cubicBezTo>
                <a:cubicBezTo>
                  <a:pt x="471" y="175"/>
                  <a:pt x="471" y="175"/>
                  <a:pt x="471" y="175"/>
                </a:cubicBezTo>
                <a:cubicBezTo>
                  <a:pt x="471" y="177"/>
                  <a:pt x="471" y="177"/>
                  <a:pt x="471" y="177"/>
                </a:cubicBezTo>
                <a:cubicBezTo>
                  <a:pt x="438" y="177"/>
                  <a:pt x="438" y="177"/>
                  <a:pt x="438" y="177"/>
                </a:cubicBezTo>
                <a:cubicBezTo>
                  <a:pt x="439" y="173"/>
                  <a:pt x="439" y="173"/>
                  <a:pt x="439" y="173"/>
                </a:cubicBezTo>
                <a:cubicBezTo>
                  <a:pt x="439" y="148"/>
                  <a:pt x="439" y="148"/>
                  <a:pt x="439" y="148"/>
                </a:cubicBezTo>
                <a:cubicBezTo>
                  <a:pt x="439" y="148"/>
                  <a:pt x="439" y="148"/>
                  <a:pt x="439" y="148"/>
                </a:cubicBezTo>
                <a:cubicBezTo>
                  <a:pt x="439" y="135"/>
                  <a:pt x="439" y="135"/>
                  <a:pt x="439" y="135"/>
                </a:cubicBezTo>
                <a:cubicBezTo>
                  <a:pt x="438" y="135"/>
                  <a:pt x="438" y="135"/>
                  <a:pt x="438" y="135"/>
                </a:cubicBezTo>
                <a:cubicBezTo>
                  <a:pt x="439" y="124"/>
                  <a:pt x="439" y="124"/>
                  <a:pt x="439" y="124"/>
                </a:cubicBezTo>
                <a:cubicBezTo>
                  <a:pt x="438" y="124"/>
                  <a:pt x="438" y="124"/>
                  <a:pt x="438" y="124"/>
                </a:cubicBezTo>
                <a:cubicBezTo>
                  <a:pt x="438" y="123"/>
                  <a:pt x="438" y="123"/>
                  <a:pt x="438" y="123"/>
                </a:cubicBezTo>
                <a:cubicBezTo>
                  <a:pt x="426" y="122"/>
                  <a:pt x="426" y="122"/>
                  <a:pt x="426" y="122"/>
                </a:cubicBezTo>
                <a:cubicBezTo>
                  <a:pt x="425" y="122"/>
                  <a:pt x="425" y="122"/>
                  <a:pt x="425" y="122"/>
                </a:cubicBezTo>
                <a:cubicBezTo>
                  <a:pt x="424" y="122"/>
                  <a:pt x="424" y="122"/>
                  <a:pt x="424" y="122"/>
                </a:cubicBezTo>
                <a:cubicBezTo>
                  <a:pt x="424" y="112"/>
                  <a:pt x="424" y="112"/>
                  <a:pt x="424" y="112"/>
                </a:cubicBezTo>
                <a:cubicBezTo>
                  <a:pt x="424" y="112"/>
                  <a:pt x="424" y="112"/>
                  <a:pt x="424" y="112"/>
                </a:cubicBezTo>
                <a:cubicBezTo>
                  <a:pt x="424" y="112"/>
                  <a:pt x="424" y="112"/>
                  <a:pt x="424" y="112"/>
                </a:cubicBezTo>
                <a:cubicBezTo>
                  <a:pt x="412" y="110"/>
                  <a:pt x="412" y="110"/>
                  <a:pt x="412" y="110"/>
                </a:cubicBezTo>
                <a:cubicBezTo>
                  <a:pt x="410" y="110"/>
                  <a:pt x="410" y="110"/>
                  <a:pt x="410" y="110"/>
                </a:cubicBezTo>
                <a:cubicBezTo>
                  <a:pt x="410" y="110"/>
                  <a:pt x="410" y="110"/>
                  <a:pt x="410" y="110"/>
                </a:cubicBezTo>
                <a:cubicBezTo>
                  <a:pt x="410" y="101"/>
                  <a:pt x="410" y="101"/>
                  <a:pt x="410" y="101"/>
                </a:cubicBezTo>
                <a:cubicBezTo>
                  <a:pt x="409" y="101"/>
                  <a:pt x="409" y="101"/>
                  <a:pt x="409" y="101"/>
                </a:cubicBezTo>
                <a:cubicBezTo>
                  <a:pt x="409" y="100"/>
                  <a:pt x="409" y="100"/>
                  <a:pt x="409" y="100"/>
                </a:cubicBezTo>
                <a:cubicBezTo>
                  <a:pt x="397" y="98"/>
                  <a:pt x="397" y="98"/>
                  <a:pt x="397" y="98"/>
                </a:cubicBezTo>
                <a:cubicBezTo>
                  <a:pt x="396" y="98"/>
                  <a:pt x="396" y="98"/>
                  <a:pt x="396" y="98"/>
                </a:cubicBezTo>
                <a:cubicBezTo>
                  <a:pt x="394" y="98"/>
                  <a:pt x="394" y="98"/>
                  <a:pt x="394" y="98"/>
                </a:cubicBezTo>
                <a:cubicBezTo>
                  <a:pt x="384" y="100"/>
                  <a:pt x="384" y="100"/>
                  <a:pt x="384" y="100"/>
                </a:cubicBezTo>
                <a:cubicBezTo>
                  <a:pt x="384" y="112"/>
                  <a:pt x="384" y="112"/>
                  <a:pt x="384" y="112"/>
                </a:cubicBezTo>
                <a:cubicBezTo>
                  <a:pt x="384" y="112"/>
                  <a:pt x="384" y="112"/>
                  <a:pt x="384" y="112"/>
                </a:cubicBezTo>
                <a:cubicBezTo>
                  <a:pt x="384" y="124"/>
                  <a:pt x="384" y="124"/>
                  <a:pt x="384" y="124"/>
                </a:cubicBezTo>
                <a:cubicBezTo>
                  <a:pt x="383" y="124"/>
                  <a:pt x="383" y="124"/>
                  <a:pt x="383" y="124"/>
                </a:cubicBezTo>
                <a:cubicBezTo>
                  <a:pt x="383" y="173"/>
                  <a:pt x="383" y="173"/>
                  <a:pt x="383" y="173"/>
                </a:cubicBezTo>
                <a:cubicBezTo>
                  <a:pt x="382" y="189"/>
                  <a:pt x="382" y="189"/>
                  <a:pt x="382" y="189"/>
                </a:cubicBezTo>
                <a:cubicBezTo>
                  <a:pt x="378" y="189"/>
                  <a:pt x="378" y="189"/>
                  <a:pt x="378" y="189"/>
                </a:cubicBezTo>
                <a:cubicBezTo>
                  <a:pt x="378" y="189"/>
                  <a:pt x="378" y="189"/>
                  <a:pt x="378" y="189"/>
                </a:cubicBezTo>
                <a:cubicBezTo>
                  <a:pt x="378" y="184"/>
                  <a:pt x="378" y="184"/>
                  <a:pt x="378" y="184"/>
                </a:cubicBezTo>
                <a:cubicBezTo>
                  <a:pt x="378" y="183"/>
                  <a:pt x="378" y="183"/>
                  <a:pt x="378" y="183"/>
                </a:cubicBezTo>
                <a:cubicBezTo>
                  <a:pt x="375" y="183"/>
                  <a:pt x="375" y="183"/>
                  <a:pt x="375" y="183"/>
                </a:cubicBezTo>
                <a:cubicBezTo>
                  <a:pt x="369" y="169"/>
                  <a:pt x="369" y="169"/>
                  <a:pt x="369" y="169"/>
                </a:cubicBezTo>
                <a:cubicBezTo>
                  <a:pt x="366" y="161"/>
                  <a:pt x="366" y="161"/>
                  <a:pt x="366" y="161"/>
                </a:cubicBezTo>
                <a:cubicBezTo>
                  <a:pt x="364" y="154"/>
                  <a:pt x="364" y="154"/>
                  <a:pt x="364" y="154"/>
                </a:cubicBezTo>
                <a:cubicBezTo>
                  <a:pt x="363" y="148"/>
                  <a:pt x="363" y="148"/>
                  <a:pt x="363" y="148"/>
                </a:cubicBezTo>
                <a:cubicBezTo>
                  <a:pt x="361" y="137"/>
                  <a:pt x="361" y="137"/>
                  <a:pt x="361" y="137"/>
                </a:cubicBezTo>
                <a:cubicBezTo>
                  <a:pt x="361" y="129"/>
                  <a:pt x="361" y="129"/>
                  <a:pt x="361" y="129"/>
                </a:cubicBezTo>
                <a:cubicBezTo>
                  <a:pt x="361" y="125"/>
                  <a:pt x="361" y="125"/>
                  <a:pt x="361" y="125"/>
                </a:cubicBezTo>
                <a:cubicBezTo>
                  <a:pt x="362" y="125"/>
                  <a:pt x="362" y="125"/>
                  <a:pt x="362" y="125"/>
                </a:cubicBezTo>
                <a:cubicBezTo>
                  <a:pt x="364" y="125"/>
                  <a:pt x="364" y="125"/>
                  <a:pt x="364" y="125"/>
                </a:cubicBezTo>
                <a:cubicBezTo>
                  <a:pt x="364" y="120"/>
                  <a:pt x="364" y="120"/>
                  <a:pt x="364" y="120"/>
                </a:cubicBezTo>
                <a:cubicBezTo>
                  <a:pt x="364" y="118"/>
                  <a:pt x="364" y="118"/>
                  <a:pt x="364" y="118"/>
                </a:cubicBezTo>
                <a:cubicBezTo>
                  <a:pt x="362" y="118"/>
                  <a:pt x="362" y="118"/>
                  <a:pt x="362" y="118"/>
                </a:cubicBezTo>
                <a:cubicBezTo>
                  <a:pt x="360" y="118"/>
                  <a:pt x="360" y="118"/>
                  <a:pt x="360" y="118"/>
                </a:cubicBezTo>
                <a:cubicBezTo>
                  <a:pt x="360" y="103"/>
                  <a:pt x="360" y="103"/>
                  <a:pt x="360" y="103"/>
                </a:cubicBezTo>
                <a:cubicBezTo>
                  <a:pt x="359" y="88"/>
                  <a:pt x="359" y="88"/>
                  <a:pt x="359" y="88"/>
                </a:cubicBezTo>
                <a:cubicBezTo>
                  <a:pt x="359" y="71"/>
                  <a:pt x="359" y="71"/>
                  <a:pt x="359" y="71"/>
                </a:cubicBezTo>
                <a:cubicBezTo>
                  <a:pt x="359" y="71"/>
                  <a:pt x="359" y="71"/>
                  <a:pt x="359" y="71"/>
                </a:cubicBezTo>
                <a:cubicBezTo>
                  <a:pt x="359" y="71"/>
                  <a:pt x="359" y="71"/>
                  <a:pt x="359" y="71"/>
                </a:cubicBezTo>
                <a:cubicBezTo>
                  <a:pt x="360" y="70"/>
                  <a:pt x="360" y="70"/>
                  <a:pt x="360" y="70"/>
                </a:cubicBezTo>
                <a:cubicBezTo>
                  <a:pt x="360" y="70"/>
                  <a:pt x="360" y="70"/>
                  <a:pt x="360" y="70"/>
                </a:cubicBezTo>
                <a:cubicBezTo>
                  <a:pt x="361" y="70"/>
                  <a:pt x="361" y="70"/>
                  <a:pt x="361" y="70"/>
                </a:cubicBezTo>
                <a:cubicBezTo>
                  <a:pt x="361" y="69"/>
                  <a:pt x="361" y="69"/>
                  <a:pt x="361" y="69"/>
                </a:cubicBezTo>
                <a:cubicBezTo>
                  <a:pt x="360" y="69"/>
                  <a:pt x="360" y="69"/>
                  <a:pt x="360" y="69"/>
                </a:cubicBezTo>
                <a:cubicBezTo>
                  <a:pt x="360" y="69"/>
                  <a:pt x="360" y="69"/>
                  <a:pt x="360" y="69"/>
                </a:cubicBezTo>
                <a:cubicBezTo>
                  <a:pt x="360" y="69"/>
                  <a:pt x="360" y="69"/>
                  <a:pt x="360" y="69"/>
                </a:cubicBezTo>
                <a:cubicBezTo>
                  <a:pt x="359" y="68"/>
                  <a:pt x="359" y="68"/>
                  <a:pt x="359" y="68"/>
                </a:cubicBezTo>
                <a:cubicBezTo>
                  <a:pt x="359" y="65"/>
                  <a:pt x="359" y="65"/>
                  <a:pt x="359" y="65"/>
                </a:cubicBezTo>
                <a:cubicBezTo>
                  <a:pt x="359" y="64"/>
                  <a:pt x="359" y="64"/>
                  <a:pt x="359" y="64"/>
                </a:cubicBezTo>
                <a:cubicBezTo>
                  <a:pt x="359" y="64"/>
                  <a:pt x="359" y="64"/>
                  <a:pt x="359" y="64"/>
                </a:cubicBezTo>
                <a:cubicBezTo>
                  <a:pt x="359" y="64"/>
                  <a:pt x="359" y="64"/>
                  <a:pt x="359" y="64"/>
                </a:cubicBezTo>
                <a:cubicBezTo>
                  <a:pt x="360" y="64"/>
                  <a:pt x="360" y="64"/>
                  <a:pt x="360" y="64"/>
                </a:cubicBezTo>
                <a:cubicBezTo>
                  <a:pt x="360" y="63"/>
                  <a:pt x="360" y="63"/>
                  <a:pt x="360" y="63"/>
                </a:cubicBezTo>
                <a:cubicBezTo>
                  <a:pt x="360" y="62"/>
                  <a:pt x="360" y="62"/>
                  <a:pt x="360" y="62"/>
                </a:cubicBezTo>
                <a:cubicBezTo>
                  <a:pt x="360" y="62"/>
                  <a:pt x="360" y="62"/>
                  <a:pt x="360" y="62"/>
                </a:cubicBezTo>
                <a:cubicBezTo>
                  <a:pt x="360" y="62"/>
                  <a:pt x="360" y="62"/>
                  <a:pt x="360" y="62"/>
                </a:cubicBezTo>
                <a:cubicBezTo>
                  <a:pt x="361" y="61"/>
                  <a:pt x="361" y="61"/>
                  <a:pt x="361" y="61"/>
                </a:cubicBezTo>
                <a:cubicBezTo>
                  <a:pt x="361" y="56"/>
                  <a:pt x="361" y="56"/>
                  <a:pt x="361" y="56"/>
                </a:cubicBezTo>
                <a:cubicBezTo>
                  <a:pt x="361" y="56"/>
                  <a:pt x="361" y="56"/>
                  <a:pt x="361" y="56"/>
                </a:cubicBezTo>
                <a:cubicBezTo>
                  <a:pt x="360" y="56"/>
                  <a:pt x="360" y="56"/>
                  <a:pt x="360" y="56"/>
                </a:cubicBezTo>
                <a:cubicBezTo>
                  <a:pt x="360" y="55"/>
                  <a:pt x="360" y="55"/>
                  <a:pt x="360" y="55"/>
                </a:cubicBezTo>
                <a:cubicBezTo>
                  <a:pt x="359" y="55"/>
                  <a:pt x="359" y="55"/>
                  <a:pt x="359" y="55"/>
                </a:cubicBezTo>
                <a:cubicBezTo>
                  <a:pt x="358" y="55"/>
                  <a:pt x="358" y="55"/>
                  <a:pt x="358" y="55"/>
                </a:cubicBezTo>
                <a:cubicBezTo>
                  <a:pt x="358" y="55"/>
                  <a:pt x="358" y="55"/>
                  <a:pt x="358" y="55"/>
                </a:cubicBezTo>
                <a:cubicBezTo>
                  <a:pt x="358" y="37"/>
                  <a:pt x="358" y="37"/>
                  <a:pt x="358" y="37"/>
                </a:cubicBezTo>
                <a:cubicBezTo>
                  <a:pt x="358" y="28"/>
                  <a:pt x="358" y="28"/>
                  <a:pt x="358" y="28"/>
                </a:cubicBezTo>
                <a:cubicBezTo>
                  <a:pt x="358" y="27"/>
                  <a:pt x="358" y="27"/>
                  <a:pt x="358" y="27"/>
                </a:cubicBezTo>
                <a:cubicBezTo>
                  <a:pt x="357" y="27"/>
                  <a:pt x="357" y="27"/>
                  <a:pt x="357" y="27"/>
                </a:cubicBezTo>
                <a:cubicBezTo>
                  <a:pt x="357" y="18"/>
                  <a:pt x="357" y="18"/>
                  <a:pt x="357" y="18"/>
                </a:cubicBezTo>
                <a:cubicBezTo>
                  <a:pt x="357" y="18"/>
                  <a:pt x="357" y="18"/>
                  <a:pt x="357" y="18"/>
                </a:cubicBezTo>
                <a:cubicBezTo>
                  <a:pt x="357" y="18"/>
                  <a:pt x="357" y="18"/>
                  <a:pt x="357" y="18"/>
                </a:cubicBezTo>
                <a:cubicBezTo>
                  <a:pt x="357" y="27"/>
                  <a:pt x="357" y="27"/>
                  <a:pt x="357" y="27"/>
                </a:cubicBezTo>
                <a:cubicBezTo>
                  <a:pt x="356" y="27"/>
                  <a:pt x="356" y="27"/>
                  <a:pt x="356" y="27"/>
                </a:cubicBezTo>
                <a:cubicBezTo>
                  <a:pt x="356" y="37"/>
                  <a:pt x="356" y="37"/>
                  <a:pt x="356" y="37"/>
                </a:cubicBezTo>
                <a:cubicBezTo>
                  <a:pt x="356" y="55"/>
                  <a:pt x="356" y="55"/>
                  <a:pt x="356" y="55"/>
                </a:cubicBezTo>
                <a:cubicBezTo>
                  <a:pt x="356" y="55"/>
                  <a:pt x="356" y="55"/>
                  <a:pt x="356" y="55"/>
                </a:cubicBezTo>
                <a:cubicBezTo>
                  <a:pt x="355" y="55"/>
                  <a:pt x="355" y="55"/>
                  <a:pt x="355" y="55"/>
                </a:cubicBezTo>
                <a:cubicBezTo>
                  <a:pt x="354" y="55"/>
                  <a:pt x="354" y="55"/>
                  <a:pt x="354" y="55"/>
                </a:cubicBezTo>
                <a:cubicBezTo>
                  <a:pt x="353" y="56"/>
                  <a:pt x="353" y="56"/>
                  <a:pt x="353" y="56"/>
                </a:cubicBezTo>
                <a:cubicBezTo>
                  <a:pt x="353" y="56"/>
                  <a:pt x="353" y="56"/>
                  <a:pt x="353" y="56"/>
                </a:cubicBezTo>
                <a:cubicBezTo>
                  <a:pt x="353" y="56"/>
                  <a:pt x="353" y="56"/>
                  <a:pt x="353" y="56"/>
                </a:cubicBezTo>
                <a:cubicBezTo>
                  <a:pt x="353" y="61"/>
                  <a:pt x="353" y="61"/>
                  <a:pt x="353" y="61"/>
                </a:cubicBezTo>
                <a:cubicBezTo>
                  <a:pt x="353" y="62"/>
                  <a:pt x="353" y="62"/>
                  <a:pt x="353" y="62"/>
                </a:cubicBezTo>
                <a:cubicBezTo>
                  <a:pt x="353" y="62"/>
                  <a:pt x="353" y="62"/>
                  <a:pt x="353" y="62"/>
                </a:cubicBezTo>
                <a:cubicBezTo>
                  <a:pt x="353" y="62"/>
                  <a:pt x="353" y="62"/>
                  <a:pt x="353" y="62"/>
                </a:cubicBezTo>
                <a:cubicBezTo>
                  <a:pt x="353" y="63"/>
                  <a:pt x="353" y="63"/>
                  <a:pt x="353" y="63"/>
                </a:cubicBezTo>
                <a:cubicBezTo>
                  <a:pt x="354" y="63"/>
                  <a:pt x="354" y="63"/>
                  <a:pt x="354" y="63"/>
                </a:cubicBezTo>
                <a:cubicBezTo>
                  <a:pt x="354" y="64"/>
                  <a:pt x="354" y="64"/>
                  <a:pt x="354" y="64"/>
                </a:cubicBezTo>
                <a:cubicBezTo>
                  <a:pt x="354" y="64"/>
                  <a:pt x="354" y="64"/>
                  <a:pt x="354" y="64"/>
                </a:cubicBezTo>
                <a:cubicBezTo>
                  <a:pt x="355" y="64"/>
                  <a:pt x="355" y="64"/>
                  <a:pt x="355" y="64"/>
                </a:cubicBezTo>
                <a:cubicBezTo>
                  <a:pt x="355" y="68"/>
                  <a:pt x="355" y="68"/>
                  <a:pt x="355" y="68"/>
                </a:cubicBezTo>
                <a:cubicBezTo>
                  <a:pt x="354" y="68"/>
                  <a:pt x="354" y="68"/>
                  <a:pt x="354" y="68"/>
                </a:cubicBezTo>
                <a:cubicBezTo>
                  <a:pt x="353" y="69"/>
                  <a:pt x="353" y="69"/>
                  <a:pt x="353" y="69"/>
                </a:cubicBezTo>
                <a:cubicBezTo>
                  <a:pt x="353" y="69"/>
                  <a:pt x="353" y="69"/>
                  <a:pt x="353" y="69"/>
                </a:cubicBezTo>
                <a:cubicBezTo>
                  <a:pt x="353" y="69"/>
                  <a:pt x="353" y="69"/>
                  <a:pt x="353" y="69"/>
                </a:cubicBezTo>
                <a:cubicBezTo>
                  <a:pt x="353" y="70"/>
                  <a:pt x="353" y="70"/>
                  <a:pt x="353" y="70"/>
                </a:cubicBezTo>
                <a:cubicBezTo>
                  <a:pt x="353" y="70"/>
                  <a:pt x="353" y="70"/>
                  <a:pt x="353" y="70"/>
                </a:cubicBezTo>
                <a:cubicBezTo>
                  <a:pt x="353" y="70"/>
                  <a:pt x="353" y="70"/>
                  <a:pt x="353" y="70"/>
                </a:cubicBezTo>
                <a:cubicBezTo>
                  <a:pt x="354" y="71"/>
                  <a:pt x="354" y="71"/>
                  <a:pt x="354" y="71"/>
                </a:cubicBezTo>
                <a:cubicBezTo>
                  <a:pt x="355" y="71"/>
                  <a:pt x="355" y="71"/>
                  <a:pt x="355" y="71"/>
                </a:cubicBezTo>
                <a:cubicBezTo>
                  <a:pt x="354" y="87"/>
                  <a:pt x="354" y="87"/>
                  <a:pt x="354" y="87"/>
                </a:cubicBezTo>
                <a:cubicBezTo>
                  <a:pt x="353" y="102"/>
                  <a:pt x="353" y="102"/>
                  <a:pt x="353" y="102"/>
                </a:cubicBezTo>
                <a:cubicBezTo>
                  <a:pt x="352" y="118"/>
                  <a:pt x="352" y="118"/>
                  <a:pt x="352" y="118"/>
                </a:cubicBezTo>
                <a:cubicBezTo>
                  <a:pt x="350" y="118"/>
                  <a:pt x="350" y="118"/>
                  <a:pt x="350" y="118"/>
                </a:cubicBezTo>
                <a:cubicBezTo>
                  <a:pt x="348" y="118"/>
                  <a:pt x="348" y="118"/>
                  <a:pt x="348" y="118"/>
                </a:cubicBezTo>
                <a:cubicBezTo>
                  <a:pt x="349" y="124"/>
                  <a:pt x="349" y="124"/>
                  <a:pt x="349" y="124"/>
                </a:cubicBezTo>
                <a:cubicBezTo>
                  <a:pt x="349" y="125"/>
                  <a:pt x="349" y="125"/>
                  <a:pt x="349" y="125"/>
                </a:cubicBezTo>
                <a:cubicBezTo>
                  <a:pt x="351" y="125"/>
                  <a:pt x="351" y="125"/>
                  <a:pt x="351" y="125"/>
                </a:cubicBezTo>
                <a:cubicBezTo>
                  <a:pt x="351" y="125"/>
                  <a:pt x="351" y="125"/>
                  <a:pt x="351" y="125"/>
                </a:cubicBezTo>
                <a:cubicBezTo>
                  <a:pt x="351" y="128"/>
                  <a:pt x="351" y="128"/>
                  <a:pt x="351" y="128"/>
                </a:cubicBezTo>
                <a:cubicBezTo>
                  <a:pt x="351" y="137"/>
                  <a:pt x="351" y="137"/>
                  <a:pt x="351" y="137"/>
                </a:cubicBezTo>
                <a:cubicBezTo>
                  <a:pt x="349" y="148"/>
                  <a:pt x="349" y="148"/>
                  <a:pt x="349" y="148"/>
                </a:cubicBezTo>
                <a:cubicBezTo>
                  <a:pt x="348" y="154"/>
                  <a:pt x="348" y="154"/>
                  <a:pt x="348" y="154"/>
                </a:cubicBezTo>
                <a:cubicBezTo>
                  <a:pt x="346" y="161"/>
                  <a:pt x="346" y="161"/>
                  <a:pt x="346" y="161"/>
                </a:cubicBezTo>
                <a:cubicBezTo>
                  <a:pt x="343" y="169"/>
                  <a:pt x="343" y="169"/>
                  <a:pt x="343" y="169"/>
                </a:cubicBezTo>
                <a:cubicBezTo>
                  <a:pt x="336" y="183"/>
                  <a:pt x="336" y="183"/>
                  <a:pt x="336" y="183"/>
                </a:cubicBezTo>
                <a:cubicBezTo>
                  <a:pt x="335" y="183"/>
                  <a:pt x="335" y="183"/>
                  <a:pt x="335" y="183"/>
                </a:cubicBezTo>
                <a:cubicBezTo>
                  <a:pt x="334" y="183"/>
                  <a:pt x="334" y="183"/>
                  <a:pt x="334" y="183"/>
                </a:cubicBezTo>
                <a:cubicBezTo>
                  <a:pt x="332" y="183"/>
                  <a:pt x="332" y="183"/>
                  <a:pt x="332" y="183"/>
                </a:cubicBezTo>
                <a:cubicBezTo>
                  <a:pt x="332" y="183"/>
                  <a:pt x="332" y="183"/>
                  <a:pt x="332" y="183"/>
                </a:cubicBezTo>
                <a:cubicBezTo>
                  <a:pt x="331" y="183"/>
                  <a:pt x="331" y="183"/>
                  <a:pt x="331" y="183"/>
                </a:cubicBezTo>
                <a:cubicBezTo>
                  <a:pt x="329" y="183"/>
                  <a:pt x="329" y="183"/>
                  <a:pt x="329" y="183"/>
                </a:cubicBezTo>
                <a:cubicBezTo>
                  <a:pt x="329" y="183"/>
                  <a:pt x="329" y="183"/>
                  <a:pt x="329" y="183"/>
                </a:cubicBezTo>
                <a:cubicBezTo>
                  <a:pt x="326" y="183"/>
                  <a:pt x="326" y="183"/>
                  <a:pt x="326" y="183"/>
                </a:cubicBezTo>
                <a:cubicBezTo>
                  <a:pt x="326" y="183"/>
                  <a:pt x="326" y="183"/>
                  <a:pt x="326" y="183"/>
                </a:cubicBezTo>
                <a:cubicBezTo>
                  <a:pt x="325" y="183"/>
                  <a:pt x="325" y="183"/>
                  <a:pt x="325" y="183"/>
                </a:cubicBezTo>
                <a:cubicBezTo>
                  <a:pt x="326" y="183"/>
                  <a:pt x="326" y="183"/>
                  <a:pt x="326" y="183"/>
                </a:cubicBezTo>
                <a:cubicBezTo>
                  <a:pt x="326" y="183"/>
                  <a:pt x="326" y="183"/>
                  <a:pt x="326" y="183"/>
                </a:cubicBezTo>
                <a:cubicBezTo>
                  <a:pt x="323" y="183"/>
                  <a:pt x="323" y="183"/>
                  <a:pt x="323" y="183"/>
                </a:cubicBezTo>
                <a:cubicBezTo>
                  <a:pt x="323" y="182"/>
                  <a:pt x="323" y="182"/>
                  <a:pt x="323" y="182"/>
                </a:cubicBezTo>
                <a:cubicBezTo>
                  <a:pt x="325" y="182"/>
                  <a:pt x="325" y="182"/>
                  <a:pt x="325" y="182"/>
                </a:cubicBezTo>
                <a:cubicBezTo>
                  <a:pt x="325" y="182"/>
                  <a:pt x="325" y="182"/>
                  <a:pt x="325" y="182"/>
                </a:cubicBezTo>
                <a:cubicBezTo>
                  <a:pt x="325" y="182"/>
                  <a:pt x="325" y="182"/>
                  <a:pt x="325" y="182"/>
                </a:cubicBezTo>
                <a:cubicBezTo>
                  <a:pt x="325" y="182"/>
                  <a:pt x="325" y="182"/>
                  <a:pt x="325" y="182"/>
                </a:cubicBezTo>
                <a:cubicBezTo>
                  <a:pt x="325" y="182"/>
                  <a:pt x="325" y="182"/>
                  <a:pt x="325" y="182"/>
                </a:cubicBezTo>
                <a:cubicBezTo>
                  <a:pt x="323" y="182"/>
                  <a:pt x="323" y="182"/>
                  <a:pt x="323" y="182"/>
                </a:cubicBezTo>
                <a:cubicBezTo>
                  <a:pt x="323" y="179"/>
                  <a:pt x="323" y="179"/>
                  <a:pt x="323" y="179"/>
                </a:cubicBezTo>
                <a:cubicBezTo>
                  <a:pt x="321" y="179"/>
                  <a:pt x="321" y="179"/>
                  <a:pt x="321" y="179"/>
                </a:cubicBezTo>
                <a:cubicBezTo>
                  <a:pt x="320" y="167"/>
                  <a:pt x="320" y="167"/>
                  <a:pt x="320" y="167"/>
                </a:cubicBezTo>
                <a:cubicBezTo>
                  <a:pt x="320" y="167"/>
                  <a:pt x="320" y="167"/>
                  <a:pt x="320" y="167"/>
                </a:cubicBezTo>
                <a:cubicBezTo>
                  <a:pt x="320" y="163"/>
                  <a:pt x="320" y="163"/>
                  <a:pt x="320" y="163"/>
                </a:cubicBezTo>
                <a:cubicBezTo>
                  <a:pt x="320" y="112"/>
                  <a:pt x="320" y="112"/>
                  <a:pt x="320" y="112"/>
                </a:cubicBezTo>
                <a:cubicBezTo>
                  <a:pt x="320" y="112"/>
                  <a:pt x="320" y="112"/>
                  <a:pt x="320" y="112"/>
                </a:cubicBezTo>
                <a:cubicBezTo>
                  <a:pt x="320" y="110"/>
                  <a:pt x="320" y="110"/>
                  <a:pt x="320" y="110"/>
                </a:cubicBezTo>
                <a:cubicBezTo>
                  <a:pt x="320" y="110"/>
                  <a:pt x="320" y="110"/>
                  <a:pt x="320" y="110"/>
                </a:cubicBezTo>
                <a:cubicBezTo>
                  <a:pt x="319" y="110"/>
                  <a:pt x="319" y="110"/>
                  <a:pt x="319" y="110"/>
                </a:cubicBezTo>
                <a:cubicBezTo>
                  <a:pt x="318" y="110"/>
                  <a:pt x="318" y="110"/>
                  <a:pt x="318" y="110"/>
                </a:cubicBezTo>
                <a:cubicBezTo>
                  <a:pt x="318" y="110"/>
                  <a:pt x="318" y="110"/>
                  <a:pt x="318" y="110"/>
                </a:cubicBezTo>
                <a:cubicBezTo>
                  <a:pt x="314" y="110"/>
                  <a:pt x="314" y="110"/>
                  <a:pt x="314" y="110"/>
                </a:cubicBezTo>
                <a:cubicBezTo>
                  <a:pt x="314" y="110"/>
                  <a:pt x="314" y="110"/>
                  <a:pt x="314" y="110"/>
                </a:cubicBezTo>
                <a:cubicBezTo>
                  <a:pt x="314" y="110"/>
                  <a:pt x="314" y="110"/>
                  <a:pt x="314" y="110"/>
                </a:cubicBezTo>
                <a:cubicBezTo>
                  <a:pt x="310" y="109"/>
                  <a:pt x="310" y="109"/>
                  <a:pt x="310" y="109"/>
                </a:cubicBezTo>
                <a:cubicBezTo>
                  <a:pt x="310" y="109"/>
                  <a:pt x="310" y="109"/>
                  <a:pt x="310" y="109"/>
                </a:cubicBezTo>
                <a:cubicBezTo>
                  <a:pt x="313" y="110"/>
                  <a:pt x="313" y="110"/>
                  <a:pt x="313" y="110"/>
                </a:cubicBezTo>
                <a:cubicBezTo>
                  <a:pt x="310" y="110"/>
                  <a:pt x="310" y="110"/>
                  <a:pt x="310" y="110"/>
                </a:cubicBezTo>
                <a:cubicBezTo>
                  <a:pt x="310" y="110"/>
                  <a:pt x="310" y="110"/>
                  <a:pt x="310" y="110"/>
                </a:cubicBezTo>
                <a:cubicBezTo>
                  <a:pt x="307" y="110"/>
                  <a:pt x="307" y="110"/>
                  <a:pt x="307" y="110"/>
                </a:cubicBezTo>
                <a:cubicBezTo>
                  <a:pt x="306" y="110"/>
                  <a:pt x="306" y="110"/>
                  <a:pt x="306" y="110"/>
                </a:cubicBezTo>
                <a:cubicBezTo>
                  <a:pt x="301" y="110"/>
                  <a:pt x="301" y="110"/>
                  <a:pt x="301" y="110"/>
                </a:cubicBezTo>
                <a:cubicBezTo>
                  <a:pt x="300" y="110"/>
                  <a:pt x="300" y="110"/>
                  <a:pt x="300" y="110"/>
                </a:cubicBezTo>
                <a:cubicBezTo>
                  <a:pt x="298" y="110"/>
                  <a:pt x="298" y="110"/>
                  <a:pt x="298" y="110"/>
                </a:cubicBezTo>
                <a:cubicBezTo>
                  <a:pt x="298" y="110"/>
                  <a:pt x="298" y="110"/>
                  <a:pt x="298" y="110"/>
                </a:cubicBezTo>
                <a:cubicBezTo>
                  <a:pt x="295" y="110"/>
                  <a:pt x="295" y="110"/>
                  <a:pt x="295" y="110"/>
                </a:cubicBezTo>
                <a:cubicBezTo>
                  <a:pt x="298" y="109"/>
                  <a:pt x="298" y="109"/>
                  <a:pt x="298" y="109"/>
                </a:cubicBezTo>
                <a:cubicBezTo>
                  <a:pt x="298" y="109"/>
                  <a:pt x="298" y="109"/>
                  <a:pt x="298" y="109"/>
                </a:cubicBezTo>
                <a:cubicBezTo>
                  <a:pt x="294" y="109"/>
                  <a:pt x="294" y="109"/>
                  <a:pt x="294" y="109"/>
                </a:cubicBezTo>
                <a:cubicBezTo>
                  <a:pt x="294" y="110"/>
                  <a:pt x="294" y="110"/>
                  <a:pt x="294" y="110"/>
                </a:cubicBezTo>
                <a:cubicBezTo>
                  <a:pt x="294" y="110"/>
                  <a:pt x="294" y="110"/>
                  <a:pt x="294" y="110"/>
                </a:cubicBezTo>
                <a:cubicBezTo>
                  <a:pt x="293" y="110"/>
                  <a:pt x="293" y="110"/>
                  <a:pt x="293" y="110"/>
                </a:cubicBezTo>
                <a:cubicBezTo>
                  <a:pt x="293" y="110"/>
                  <a:pt x="293" y="110"/>
                  <a:pt x="293" y="110"/>
                </a:cubicBezTo>
                <a:cubicBezTo>
                  <a:pt x="293" y="110"/>
                  <a:pt x="293" y="110"/>
                  <a:pt x="293" y="110"/>
                </a:cubicBezTo>
                <a:cubicBezTo>
                  <a:pt x="293" y="110"/>
                  <a:pt x="293" y="110"/>
                  <a:pt x="293" y="110"/>
                </a:cubicBezTo>
                <a:cubicBezTo>
                  <a:pt x="292" y="110"/>
                  <a:pt x="292" y="110"/>
                  <a:pt x="292" y="110"/>
                </a:cubicBezTo>
                <a:cubicBezTo>
                  <a:pt x="289" y="110"/>
                  <a:pt x="289" y="110"/>
                  <a:pt x="289" y="110"/>
                </a:cubicBezTo>
                <a:cubicBezTo>
                  <a:pt x="287" y="109"/>
                  <a:pt x="287" y="109"/>
                  <a:pt x="287" y="109"/>
                </a:cubicBezTo>
                <a:cubicBezTo>
                  <a:pt x="287" y="109"/>
                  <a:pt x="287" y="109"/>
                  <a:pt x="287" y="109"/>
                </a:cubicBezTo>
                <a:cubicBezTo>
                  <a:pt x="287" y="111"/>
                  <a:pt x="287" y="111"/>
                  <a:pt x="287" y="111"/>
                </a:cubicBezTo>
                <a:cubicBezTo>
                  <a:pt x="287" y="111"/>
                  <a:pt x="287" y="111"/>
                  <a:pt x="287" y="111"/>
                </a:cubicBezTo>
                <a:cubicBezTo>
                  <a:pt x="287" y="174"/>
                  <a:pt x="287" y="174"/>
                  <a:pt x="287" y="174"/>
                </a:cubicBezTo>
                <a:cubicBezTo>
                  <a:pt x="287" y="176"/>
                  <a:pt x="287" y="176"/>
                  <a:pt x="287" y="176"/>
                </a:cubicBezTo>
                <a:cubicBezTo>
                  <a:pt x="283" y="176"/>
                  <a:pt x="283" y="176"/>
                  <a:pt x="283" y="176"/>
                </a:cubicBezTo>
                <a:cubicBezTo>
                  <a:pt x="283" y="166"/>
                  <a:pt x="283" y="166"/>
                  <a:pt x="283" y="166"/>
                </a:cubicBezTo>
                <a:cubicBezTo>
                  <a:pt x="276" y="165"/>
                  <a:pt x="276" y="165"/>
                  <a:pt x="276" y="165"/>
                </a:cubicBezTo>
                <a:cubicBezTo>
                  <a:pt x="275" y="92"/>
                  <a:pt x="275" y="92"/>
                  <a:pt x="275" y="92"/>
                </a:cubicBezTo>
                <a:cubicBezTo>
                  <a:pt x="276" y="92"/>
                  <a:pt x="276" y="92"/>
                  <a:pt x="276" y="92"/>
                </a:cubicBezTo>
                <a:cubicBezTo>
                  <a:pt x="276" y="92"/>
                  <a:pt x="276" y="92"/>
                  <a:pt x="276" y="92"/>
                </a:cubicBezTo>
                <a:cubicBezTo>
                  <a:pt x="276" y="92"/>
                  <a:pt x="276" y="92"/>
                  <a:pt x="276" y="92"/>
                </a:cubicBezTo>
                <a:cubicBezTo>
                  <a:pt x="276" y="92"/>
                  <a:pt x="276" y="92"/>
                  <a:pt x="276" y="92"/>
                </a:cubicBezTo>
                <a:cubicBezTo>
                  <a:pt x="276" y="92"/>
                  <a:pt x="276" y="92"/>
                  <a:pt x="276" y="92"/>
                </a:cubicBezTo>
                <a:cubicBezTo>
                  <a:pt x="276" y="92"/>
                  <a:pt x="276" y="92"/>
                  <a:pt x="276" y="92"/>
                </a:cubicBezTo>
                <a:cubicBezTo>
                  <a:pt x="276" y="92"/>
                  <a:pt x="276" y="92"/>
                  <a:pt x="276" y="92"/>
                </a:cubicBezTo>
                <a:cubicBezTo>
                  <a:pt x="276" y="92"/>
                  <a:pt x="276" y="92"/>
                  <a:pt x="276" y="92"/>
                </a:cubicBezTo>
                <a:cubicBezTo>
                  <a:pt x="276" y="92"/>
                  <a:pt x="276" y="92"/>
                  <a:pt x="276" y="92"/>
                </a:cubicBezTo>
                <a:cubicBezTo>
                  <a:pt x="276" y="92"/>
                  <a:pt x="276" y="92"/>
                  <a:pt x="276" y="92"/>
                </a:cubicBezTo>
                <a:cubicBezTo>
                  <a:pt x="276" y="92"/>
                  <a:pt x="276" y="92"/>
                  <a:pt x="276" y="92"/>
                </a:cubicBezTo>
                <a:cubicBezTo>
                  <a:pt x="276" y="77"/>
                  <a:pt x="276" y="77"/>
                  <a:pt x="276" y="77"/>
                </a:cubicBezTo>
                <a:cubicBezTo>
                  <a:pt x="272" y="77"/>
                  <a:pt x="272" y="77"/>
                  <a:pt x="272" y="77"/>
                </a:cubicBezTo>
                <a:cubicBezTo>
                  <a:pt x="272" y="59"/>
                  <a:pt x="272" y="59"/>
                  <a:pt x="272" y="59"/>
                </a:cubicBezTo>
                <a:cubicBezTo>
                  <a:pt x="272" y="59"/>
                  <a:pt x="272" y="59"/>
                  <a:pt x="272" y="59"/>
                </a:cubicBezTo>
                <a:cubicBezTo>
                  <a:pt x="272" y="59"/>
                  <a:pt x="272" y="59"/>
                  <a:pt x="272" y="59"/>
                </a:cubicBezTo>
                <a:cubicBezTo>
                  <a:pt x="272" y="58"/>
                  <a:pt x="272" y="58"/>
                  <a:pt x="272" y="58"/>
                </a:cubicBezTo>
                <a:cubicBezTo>
                  <a:pt x="271" y="57"/>
                  <a:pt x="271" y="57"/>
                  <a:pt x="271" y="57"/>
                </a:cubicBezTo>
                <a:cubicBezTo>
                  <a:pt x="270" y="58"/>
                  <a:pt x="270" y="58"/>
                  <a:pt x="270" y="58"/>
                </a:cubicBezTo>
                <a:cubicBezTo>
                  <a:pt x="270" y="59"/>
                  <a:pt x="270" y="59"/>
                  <a:pt x="270" y="59"/>
                </a:cubicBezTo>
                <a:cubicBezTo>
                  <a:pt x="270" y="48"/>
                  <a:pt x="270" y="48"/>
                  <a:pt x="270" y="48"/>
                </a:cubicBezTo>
                <a:cubicBezTo>
                  <a:pt x="270" y="47"/>
                  <a:pt x="270" y="47"/>
                  <a:pt x="270" y="47"/>
                </a:cubicBezTo>
                <a:cubicBezTo>
                  <a:pt x="270" y="47"/>
                  <a:pt x="270" y="47"/>
                  <a:pt x="270" y="47"/>
                </a:cubicBezTo>
                <a:cubicBezTo>
                  <a:pt x="270" y="47"/>
                  <a:pt x="270" y="47"/>
                  <a:pt x="270" y="47"/>
                </a:cubicBezTo>
                <a:cubicBezTo>
                  <a:pt x="269" y="46"/>
                  <a:pt x="269" y="46"/>
                  <a:pt x="269" y="46"/>
                </a:cubicBezTo>
                <a:cubicBezTo>
                  <a:pt x="268" y="46"/>
                  <a:pt x="268" y="46"/>
                  <a:pt x="268" y="46"/>
                </a:cubicBezTo>
                <a:cubicBezTo>
                  <a:pt x="268" y="46"/>
                  <a:pt x="268" y="46"/>
                  <a:pt x="268" y="46"/>
                </a:cubicBezTo>
                <a:cubicBezTo>
                  <a:pt x="268" y="47"/>
                  <a:pt x="268" y="47"/>
                  <a:pt x="268" y="47"/>
                </a:cubicBezTo>
                <a:cubicBezTo>
                  <a:pt x="268" y="47"/>
                  <a:pt x="268" y="47"/>
                  <a:pt x="268" y="47"/>
                </a:cubicBezTo>
                <a:cubicBezTo>
                  <a:pt x="268" y="47"/>
                  <a:pt x="268" y="47"/>
                  <a:pt x="268" y="47"/>
                </a:cubicBezTo>
                <a:cubicBezTo>
                  <a:pt x="268" y="39"/>
                  <a:pt x="268" y="39"/>
                  <a:pt x="268" y="39"/>
                </a:cubicBezTo>
                <a:cubicBezTo>
                  <a:pt x="268" y="38"/>
                  <a:pt x="268" y="38"/>
                  <a:pt x="268" y="38"/>
                </a:cubicBezTo>
                <a:cubicBezTo>
                  <a:pt x="265" y="38"/>
                  <a:pt x="265" y="38"/>
                  <a:pt x="265" y="38"/>
                </a:cubicBezTo>
                <a:cubicBezTo>
                  <a:pt x="265" y="23"/>
                  <a:pt x="265" y="23"/>
                  <a:pt x="265" y="23"/>
                </a:cubicBezTo>
                <a:cubicBezTo>
                  <a:pt x="265" y="23"/>
                  <a:pt x="265" y="23"/>
                  <a:pt x="265" y="23"/>
                </a:cubicBezTo>
                <a:cubicBezTo>
                  <a:pt x="264" y="23"/>
                  <a:pt x="264" y="23"/>
                  <a:pt x="264" y="23"/>
                </a:cubicBezTo>
                <a:cubicBezTo>
                  <a:pt x="264" y="20"/>
                  <a:pt x="264" y="20"/>
                  <a:pt x="264" y="20"/>
                </a:cubicBezTo>
                <a:cubicBezTo>
                  <a:pt x="264" y="20"/>
                  <a:pt x="264" y="20"/>
                  <a:pt x="264" y="20"/>
                </a:cubicBezTo>
                <a:cubicBezTo>
                  <a:pt x="265" y="19"/>
                  <a:pt x="265" y="19"/>
                  <a:pt x="265" y="19"/>
                </a:cubicBezTo>
                <a:cubicBezTo>
                  <a:pt x="264" y="19"/>
                  <a:pt x="264" y="19"/>
                  <a:pt x="264" y="19"/>
                </a:cubicBezTo>
                <a:cubicBezTo>
                  <a:pt x="264" y="18"/>
                  <a:pt x="264" y="18"/>
                  <a:pt x="264" y="18"/>
                </a:cubicBezTo>
                <a:cubicBezTo>
                  <a:pt x="264" y="17"/>
                  <a:pt x="264" y="17"/>
                  <a:pt x="264" y="17"/>
                </a:cubicBezTo>
                <a:cubicBezTo>
                  <a:pt x="264" y="17"/>
                  <a:pt x="264" y="17"/>
                  <a:pt x="264" y="17"/>
                </a:cubicBezTo>
                <a:cubicBezTo>
                  <a:pt x="264" y="17"/>
                  <a:pt x="264" y="17"/>
                  <a:pt x="264" y="17"/>
                </a:cubicBezTo>
                <a:cubicBezTo>
                  <a:pt x="264" y="17"/>
                  <a:pt x="264" y="17"/>
                  <a:pt x="264" y="17"/>
                </a:cubicBezTo>
                <a:cubicBezTo>
                  <a:pt x="263" y="17"/>
                  <a:pt x="263" y="17"/>
                  <a:pt x="263" y="17"/>
                </a:cubicBezTo>
                <a:cubicBezTo>
                  <a:pt x="263" y="15"/>
                  <a:pt x="263" y="15"/>
                  <a:pt x="263" y="15"/>
                </a:cubicBezTo>
                <a:cubicBezTo>
                  <a:pt x="263" y="12"/>
                  <a:pt x="263" y="12"/>
                  <a:pt x="263" y="12"/>
                </a:cubicBezTo>
                <a:cubicBezTo>
                  <a:pt x="263" y="10"/>
                  <a:pt x="263" y="10"/>
                  <a:pt x="263" y="10"/>
                </a:cubicBezTo>
                <a:cubicBezTo>
                  <a:pt x="263" y="7"/>
                  <a:pt x="263" y="7"/>
                  <a:pt x="263" y="7"/>
                </a:cubicBezTo>
                <a:cubicBezTo>
                  <a:pt x="263" y="5"/>
                  <a:pt x="263" y="5"/>
                  <a:pt x="263" y="5"/>
                </a:cubicBezTo>
                <a:cubicBezTo>
                  <a:pt x="263" y="2"/>
                  <a:pt x="263" y="2"/>
                  <a:pt x="263" y="2"/>
                </a:cubicBezTo>
                <a:cubicBezTo>
                  <a:pt x="263" y="0"/>
                  <a:pt x="263" y="0"/>
                  <a:pt x="263" y="0"/>
                </a:cubicBezTo>
                <a:cubicBezTo>
                  <a:pt x="263" y="0"/>
                  <a:pt x="263" y="0"/>
                  <a:pt x="263" y="0"/>
                </a:cubicBezTo>
                <a:cubicBezTo>
                  <a:pt x="263" y="0"/>
                  <a:pt x="263" y="0"/>
                  <a:pt x="263" y="0"/>
                </a:cubicBezTo>
                <a:cubicBezTo>
                  <a:pt x="263" y="2"/>
                  <a:pt x="263" y="2"/>
                  <a:pt x="263" y="2"/>
                </a:cubicBezTo>
                <a:cubicBezTo>
                  <a:pt x="263" y="5"/>
                  <a:pt x="263" y="5"/>
                  <a:pt x="263" y="5"/>
                </a:cubicBezTo>
                <a:cubicBezTo>
                  <a:pt x="263" y="7"/>
                  <a:pt x="263" y="7"/>
                  <a:pt x="263" y="7"/>
                </a:cubicBezTo>
                <a:cubicBezTo>
                  <a:pt x="263" y="10"/>
                  <a:pt x="263" y="10"/>
                  <a:pt x="263" y="10"/>
                </a:cubicBezTo>
                <a:cubicBezTo>
                  <a:pt x="263" y="12"/>
                  <a:pt x="263" y="12"/>
                  <a:pt x="263" y="12"/>
                </a:cubicBezTo>
                <a:cubicBezTo>
                  <a:pt x="263" y="14"/>
                  <a:pt x="263" y="14"/>
                  <a:pt x="263" y="14"/>
                </a:cubicBezTo>
                <a:cubicBezTo>
                  <a:pt x="263" y="17"/>
                  <a:pt x="263" y="17"/>
                  <a:pt x="263" y="17"/>
                </a:cubicBezTo>
                <a:cubicBezTo>
                  <a:pt x="262" y="17"/>
                  <a:pt x="262" y="17"/>
                  <a:pt x="262" y="17"/>
                </a:cubicBezTo>
                <a:cubicBezTo>
                  <a:pt x="262" y="17"/>
                  <a:pt x="262" y="17"/>
                  <a:pt x="262" y="17"/>
                </a:cubicBezTo>
                <a:cubicBezTo>
                  <a:pt x="262" y="17"/>
                  <a:pt x="262" y="17"/>
                  <a:pt x="262" y="17"/>
                </a:cubicBezTo>
                <a:cubicBezTo>
                  <a:pt x="261" y="18"/>
                  <a:pt x="261" y="18"/>
                  <a:pt x="261" y="18"/>
                </a:cubicBezTo>
                <a:cubicBezTo>
                  <a:pt x="262" y="19"/>
                  <a:pt x="262" y="19"/>
                  <a:pt x="262" y="19"/>
                </a:cubicBezTo>
                <a:cubicBezTo>
                  <a:pt x="262" y="19"/>
                  <a:pt x="262" y="19"/>
                  <a:pt x="262" y="19"/>
                </a:cubicBezTo>
                <a:cubicBezTo>
                  <a:pt x="262" y="20"/>
                  <a:pt x="262" y="20"/>
                  <a:pt x="262" y="20"/>
                </a:cubicBezTo>
                <a:cubicBezTo>
                  <a:pt x="262" y="20"/>
                  <a:pt x="262" y="20"/>
                  <a:pt x="262" y="20"/>
                </a:cubicBezTo>
                <a:cubicBezTo>
                  <a:pt x="262" y="23"/>
                  <a:pt x="262" y="23"/>
                  <a:pt x="262" y="23"/>
                </a:cubicBezTo>
                <a:cubicBezTo>
                  <a:pt x="261" y="23"/>
                  <a:pt x="261" y="23"/>
                  <a:pt x="261" y="23"/>
                </a:cubicBezTo>
                <a:cubicBezTo>
                  <a:pt x="261" y="38"/>
                  <a:pt x="261" y="38"/>
                  <a:pt x="261" y="38"/>
                </a:cubicBezTo>
                <a:cubicBezTo>
                  <a:pt x="258" y="38"/>
                  <a:pt x="258" y="38"/>
                  <a:pt x="258" y="38"/>
                </a:cubicBezTo>
                <a:cubicBezTo>
                  <a:pt x="258" y="47"/>
                  <a:pt x="258" y="47"/>
                  <a:pt x="258" y="47"/>
                </a:cubicBezTo>
                <a:cubicBezTo>
                  <a:pt x="257" y="47"/>
                  <a:pt x="257" y="47"/>
                  <a:pt x="257" y="47"/>
                </a:cubicBezTo>
                <a:cubicBezTo>
                  <a:pt x="258" y="47"/>
                  <a:pt x="258" y="47"/>
                  <a:pt x="258" y="47"/>
                </a:cubicBezTo>
                <a:cubicBezTo>
                  <a:pt x="258" y="46"/>
                  <a:pt x="258" y="46"/>
                  <a:pt x="258" y="46"/>
                </a:cubicBezTo>
                <a:cubicBezTo>
                  <a:pt x="258" y="45"/>
                  <a:pt x="258" y="45"/>
                  <a:pt x="258" y="45"/>
                </a:cubicBezTo>
                <a:cubicBezTo>
                  <a:pt x="258" y="45"/>
                  <a:pt x="258" y="45"/>
                  <a:pt x="258" y="45"/>
                </a:cubicBezTo>
                <a:cubicBezTo>
                  <a:pt x="257" y="45"/>
                  <a:pt x="257" y="45"/>
                  <a:pt x="257" y="45"/>
                </a:cubicBezTo>
                <a:cubicBezTo>
                  <a:pt x="256" y="46"/>
                  <a:pt x="256" y="46"/>
                  <a:pt x="256" y="46"/>
                </a:cubicBezTo>
                <a:cubicBezTo>
                  <a:pt x="256" y="47"/>
                  <a:pt x="256" y="47"/>
                  <a:pt x="256" y="47"/>
                </a:cubicBezTo>
                <a:cubicBezTo>
                  <a:pt x="257" y="47"/>
                  <a:pt x="257" y="47"/>
                  <a:pt x="257" y="47"/>
                </a:cubicBezTo>
                <a:cubicBezTo>
                  <a:pt x="256" y="47"/>
                  <a:pt x="256" y="47"/>
                  <a:pt x="256" y="47"/>
                </a:cubicBezTo>
                <a:cubicBezTo>
                  <a:pt x="256" y="59"/>
                  <a:pt x="256" y="59"/>
                  <a:pt x="256" y="59"/>
                </a:cubicBezTo>
                <a:cubicBezTo>
                  <a:pt x="255" y="59"/>
                  <a:pt x="255" y="59"/>
                  <a:pt x="255" y="59"/>
                </a:cubicBezTo>
                <a:cubicBezTo>
                  <a:pt x="255" y="58"/>
                  <a:pt x="255" y="58"/>
                  <a:pt x="255" y="58"/>
                </a:cubicBezTo>
                <a:cubicBezTo>
                  <a:pt x="256" y="57"/>
                  <a:pt x="256" y="57"/>
                  <a:pt x="256" y="57"/>
                </a:cubicBezTo>
                <a:cubicBezTo>
                  <a:pt x="256" y="56"/>
                  <a:pt x="256" y="56"/>
                  <a:pt x="256" y="56"/>
                </a:cubicBezTo>
                <a:cubicBezTo>
                  <a:pt x="255" y="56"/>
                  <a:pt x="255" y="56"/>
                  <a:pt x="255" y="56"/>
                </a:cubicBezTo>
                <a:cubicBezTo>
                  <a:pt x="254" y="56"/>
                  <a:pt x="254" y="56"/>
                  <a:pt x="254" y="56"/>
                </a:cubicBezTo>
                <a:cubicBezTo>
                  <a:pt x="254" y="57"/>
                  <a:pt x="254" y="57"/>
                  <a:pt x="254" y="57"/>
                </a:cubicBezTo>
                <a:cubicBezTo>
                  <a:pt x="254" y="58"/>
                  <a:pt x="254" y="58"/>
                  <a:pt x="254" y="58"/>
                </a:cubicBezTo>
                <a:cubicBezTo>
                  <a:pt x="254" y="59"/>
                  <a:pt x="254" y="59"/>
                  <a:pt x="254" y="59"/>
                </a:cubicBezTo>
                <a:cubicBezTo>
                  <a:pt x="253" y="59"/>
                  <a:pt x="253" y="59"/>
                  <a:pt x="253" y="59"/>
                </a:cubicBezTo>
                <a:cubicBezTo>
                  <a:pt x="253" y="77"/>
                  <a:pt x="253" y="77"/>
                  <a:pt x="253" y="77"/>
                </a:cubicBezTo>
                <a:cubicBezTo>
                  <a:pt x="250" y="77"/>
                  <a:pt x="250" y="77"/>
                  <a:pt x="250" y="77"/>
                </a:cubicBezTo>
                <a:cubicBezTo>
                  <a:pt x="250" y="92"/>
                  <a:pt x="250" y="92"/>
                  <a:pt x="250" y="92"/>
                </a:cubicBezTo>
                <a:cubicBezTo>
                  <a:pt x="250" y="92"/>
                  <a:pt x="250" y="92"/>
                  <a:pt x="250" y="92"/>
                </a:cubicBezTo>
                <a:cubicBezTo>
                  <a:pt x="250" y="92"/>
                  <a:pt x="250" y="92"/>
                  <a:pt x="250" y="92"/>
                </a:cubicBezTo>
                <a:cubicBezTo>
                  <a:pt x="250" y="92"/>
                  <a:pt x="250" y="92"/>
                  <a:pt x="250" y="92"/>
                </a:cubicBezTo>
                <a:cubicBezTo>
                  <a:pt x="250" y="92"/>
                  <a:pt x="250" y="92"/>
                  <a:pt x="250" y="92"/>
                </a:cubicBezTo>
                <a:cubicBezTo>
                  <a:pt x="250" y="92"/>
                  <a:pt x="250" y="92"/>
                  <a:pt x="250" y="92"/>
                </a:cubicBezTo>
                <a:cubicBezTo>
                  <a:pt x="250" y="92"/>
                  <a:pt x="250" y="92"/>
                  <a:pt x="250" y="92"/>
                </a:cubicBezTo>
                <a:cubicBezTo>
                  <a:pt x="250" y="92"/>
                  <a:pt x="250" y="92"/>
                  <a:pt x="250" y="92"/>
                </a:cubicBezTo>
                <a:cubicBezTo>
                  <a:pt x="250" y="92"/>
                  <a:pt x="250" y="92"/>
                  <a:pt x="250" y="92"/>
                </a:cubicBezTo>
                <a:cubicBezTo>
                  <a:pt x="250" y="92"/>
                  <a:pt x="250" y="92"/>
                  <a:pt x="250" y="92"/>
                </a:cubicBezTo>
                <a:cubicBezTo>
                  <a:pt x="250" y="92"/>
                  <a:pt x="250" y="92"/>
                  <a:pt x="250" y="92"/>
                </a:cubicBezTo>
                <a:cubicBezTo>
                  <a:pt x="250" y="182"/>
                  <a:pt x="250" y="182"/>
                  <a:pt x="250" y="182"/>
                </a:cubicBezTo>
                <a:cubicBezTo>
                  <a:pt x="250" y="185"/>
                  <a:pt x="250" y="185"/>
                  <a:pt x="250" y="185"/>
                </a:cubicBezTo>
                <a:cubicBezTo>
                  <a:pt x="250" y="189"/>
                  <a:pt x="250" y="189"/>
                  <a:pt x="250" y="189"/>
                </a:cubicBezTo>
                <a:cubicBezTo>
                  <a:pt x="243" y="189"/>
                  <a:pt x="243" y="189"/>
                  <a:pt x="243" y="189"/>
                </a:cubicBezTo>
                <a:cubicBezTo>
                  <a:pt x="243" y="95"/>
                  <a:pt x="243" y="95"/>
                  <a:pt x="243" y="95"/>
                </a:cubicBezTo>
                <a:cubicBezTo>
                  <a:pt x="237" y="92"/>
                  <a:pt x="237" y="92"/>
                  <a:pt x="237" y="92"/>
                </a:cubicBezTo>
                <a:cubicBezTo>
                  <a:pt x="207" y="93"/>
                  <a:pt x="207" y="93"/>
                  <a:pt x="207" y="93"/>
                </a:cubicBezTo>
                <a:cubicBezTo>
                  <a:pt x="204" y="95"/>
                  <a:pt x="204" y="95"/>
                  <a:pt x="204" y="95"/>
                </a:cubicBezTo>
                <a:cubicBezTo>
                  <a:pt x="204" y="189"/>
                  <a:pt x="204" y="189"/>
                  <a:pt x="204" y="189"/>
                </a:cubicBezTo>
                <a:cubicBezTo>
                  <a:pt x="197" y="189"/>
                  <a:pt x="197" y="189"/>
                  <a:pt x="197" y="189"/>
                </a:cubicBezTo>
                <a:cubicBezTo>
                  <a:pt x="197" y="189"/>
                  <a:pt x="197" y="189"/>
                  <a:pt x="197" y="189"/>
                </a:cubicBezTo>
                <a:cubicBezTo>
                  <a:pt x="198" y="189"/>
                  <a:pt x="198" y="189"/>
                  <a:pt x="198" y="189"/>
                </a:cubicBezTo>
                <a:cubicBezTo>
                  <a:pt x="198" y="189"/>
                  <a:pt x="198" y="189"/>
                  <a:pt x="198" y="189"/>
                </a:cubicBezTo>
                <a:cubicBezTo>
                  <a:pt x="198" y="188"/>
                  <a:pt x="198" y="188"/>
                  <a:pt x="198" y="188"/>
                </a:cubicBezTo>
                <a:cubicBezTo>
                  <a:pt x="198" y="188"/>
                  <a:pt x="198" y="188"/>
                  <a:pt x="198" y="188"/>
                </a:cubicBezTo>
                <a:cubicBezTo>
                  <a:pt x="197" y="188"/>
                  <a:pt x="197" y="188"/>
                  <a:pt x="197" y="188"/>
                </a:cubicBezTo>
                <a:cubicBezTo>
                  <a:pt x="197" y="188"/>
                  <a:pt x="197" y="188"/>
                  <a:pt x="197" y="188"/>
                </a:cubicBezTo>
                <a:cubicBezTo>
                  <a:pt x="196" y="118"/>
                  <a:pt x="196" y="118"/>
                  <a:pt x="196" y="118"/>
                </a:cubicBezTo>
                <a:cubicBezTo>
                  <a:pt x="196" y="112"/>
                  <a:pt x="196" y="112"/>
                  <a:pt x="196" y="112"/>
                </a:cubicBezTo>
                <a:cubicBezTo>
                  <a:pt x="196" y="106"/>
                  <a:pt x="196" y="106"/>
                  <a:pt x="196" y="106"/>
                </a:cubicBezTo>
                <a:cubicBezTo>
                  <a:pt x="195" y="100"/>
                  <a:pt x="195" y="100"/>
                  <a:pt x="195" y="100"/>
                </a:cubicBezTo>
                <a:cubicBezTo>
                  <a:pt x="195" y="95"/>
                  <a:pt x="195" y="95"/>
                  <a:pt x="195" y="95"/>
                </a:cubicBezTo>
                <a:cubicBezTo>
                  <a:pt x="193" y="95"/>
                  <a:pt x="193" y="95"/>
                  <a:pt x="193" y="95"/>
                </a:cubicBezTo>
                <a:cubicBezTo>
                  <a:pt x="189" y="94"/>
                  <a:pt x="189" y="94"/>
                  <a:pt x="189" y="94"/>
                </a:cubicBezTo>
                <a:cubicBezTo>
                  <a:pt x="189" y="94"/>
                  <a:pt x="189" y="94"/>
                  <a:pt x="189" y="94"/>
                </a:cubicBezTo>
                <a:cubicBezTo>
                  <a:pt x="180" y="94"/>
                  <a:pt x="180" y="94"/>
                  <a:pt x="180" y="94"/>
                </a:cubicBezTo>
                <a:cubicBezTo>
                  <a:pt x="179" y="94"/>
                  <a:pt x="179" y="94"/>
                  <a:pt x="179" y="94"/>
                </a:cubicBezTo>
                <a:cubicBezTo>
                  <a:pt x="175" y="95"/>
                  <a:pt x="175" y="95"/>
                  <a:pt x="175" y="95"/>
                </a:cubicBezTo>
                <a:cubicBezTo>
                  <a:pt x="173" y="95"/>
                  <a:pt x="173" y="95"/>
                  <a:pt x="173" y="95"/>
                </a:cubicBezTo>
                <a:cubicBezTo>
                  <a:pt x="173" y="100"/>
                  <a:pt x="173" y="100"/>
                  <a:pt x="173" y="100"/>
                </a:cubicBezTo>
                <a:cubicBezTo>
                  <a:pt x="173" y="106"/>
                  <a:pt x="173" y="106"/>
                  <a:pt x="173" y="106"/>
                </a:cubicBezTo>
                <a:cubicBezTo>
                  <a:pt x="172" y="112"/>
                  <a:pt x="172" y="112"/>
                  <a:pt x="172" y="112"/>
                </a:cubicBezTo>
                <a:cubicBezTo>
                  <a:pt x="172" y="118"/>
                  <a:pt x="172" y="118"/>
                  <a:pt x="172" y="118"/>
                </a:cubicBezTo>
                <a:cubicBezTo>
                  <a:pt x="172" y="183"/>
                  <a:pt x="172" y="183"/>
                  <a:pt x="172" y="183"/>
                </a:cubicBezTo>
                <a:cubicBezTo>
                  <a:pt x="169" y="183"/>
                  <a:pt x="169" y="183"/>
                  <a:pt x="169" y="183"/>
                </a:cubicBezTo>
                <a:cubicBezTo>
                  <a:pt x="169" y="182"/>
                  <a:pt x="169" y="182"/>
                  <a:pt x="169" y="182"/>
                </a:cubicBezTo>
                <a:cubicBezTo>
                  <a:pt x="169" y="182"/>
                  <a:pt x="169" y="182"/>
                  <a:pt x="169" y="182"/>
                </a:cubicBezTo>
                <a:cubicBezTo>
                  <a:pt x="168" y="182"/>
                  <a:pt x="168" y="182"/>
                  <a:pt x="168" y="182"/>
                </a:cubicBezTo>
                <a:cubicBezTo>
                  <a:pt x="168" y="183"/>
                  <a:pt x="168" y="183"/>
                  <a:pt x="168" y="183"/>
                </a:cubicBezTo>
                <a:cubicBezTo>
                  <a:pt x="165" y="183"/>
                  <a:pt x="165" y="183"/>
                  <a:pt x="165" y="183"/>
                </a:cubicBezTo>
                <a:cubicBezTo>
                  <a:pt x="165" y="182"/>
                  <a:pt x="165" y="182"/>
                  <a:pt x="165" y="182"/>
                </a:cubicBezTo>
                <a:cubicBezTo>
                  <a:pt x="165" y="181"/>
                  <a:pt x="165" y="181"/>
                  <a:pt x="165" y="181"/>
                </a:cubicBezTo>
                <a:cubicBezTo>
                  <a:pt x="164" y="179"/>
                  <a:pt x="164" y="179"/>
                  <a:pt x="164" y="179"/>
                </a:cubicBezTo>
                <a:cubicBezTo>
                  <a:pt x="163" y="179"/>
                  <a:pt x="163" y="179"/>
                  <a:pt x="163" y="179"/>
                </a:cubicBezTo>
                <a:cubicBezTo>
                  <a:pt x="163" y="179"/>
                  <a:pt x="163" y="179"/>
                  <a:pt x="163" y="179"/>
                </a:cubicBezTo>
                <a:cubicBezTo>
                  <a:pt x="163" y="179"/>
                  <a:pt x="163" y="179"/>
                  <a:pt x="163" y="179"/>
                </a:cubicBezTo>
                <a:cubicBezTo>
                  <a:pt x="160" y="179"/>
                  <a:pt x="160" y="179"/>
                  <a:pt x="160" y="179"/>
                </a:cubicBezTo>
                <a:cubicBezTo>
                  <a:pt x="159" y="179"/>
                  <a:pt x="159" y="179"/>
                  <a:pt x="159" y="179"/>
                </a:cubicBezTo>
                <a:cubicBezTo>
                  <a:pt x="159" y="179"/>
                  <a:pt x="159" y="179"/>
                  <a:pt x="159" y="179"/>
                </a:cubicBezTo>
                <a:cubicBezTo>
                  <a:pt x="158" y="178"/>
                  <a:pt x="158" y="178"/>
                  <a:pt x="158" y="178"/>
                </a:cubicBezTo>
                <a:cubicBezTo>
                  <a:pt x="158" y="178"/>
                  <a:pt x="158" y="178"/>
                  <a:pt x="158" y="178"/>
                </a:cubicBezTo>
                <a:cubicBezTo>
                  <a:pt x="158" y="177"/>
                  <a:pt x="158" y="177"/>
                  <a:pt x="158" y="177"/>
                </a:cubicBezTo>
                <a:cubicBezTo>
                  <a:pt x="158" y="177"/>
                  <a:pt x="158" y="177"/>
                  <a:pt x="158" y="177"/>
                </a:cubicBezTo>
                <a:cubicBezTo>
                  <a:pt x="158" y="177"/>
                  <a:pt x="158" y="177"/>
                  <a:pt x="158" y="177"/>
                </a:cubicBezTo>
                <a:cubicBezTo>
                  <a:pt x="157" y="176"/>
                  <a:pt x="157" y="176"/>
                  <a:pt x="157" y="176"/>
                </a:cubicBezTo>
                <a:cubicBezTo>
                  <a:pt x="143" y="175"/>
                  <a:pt x="143" y="175"/>
                  <a:pt x="143" y="175"/>
                </a:cubicBezTo>
                <a:cubicBezTo>
                  <a:pt x="143" y="175"/>
                  <a:pt x="143" y="175"/>
                  <a:pt x="143" y="175"/>
                </a:cubicBezTo>
                <a:cubicBezTo>
                  <a:pt x="138" y="175"/>
                  <a:pt x="138" y="175"/>
                  <a:pt x="138" y="175"/>
                </a:cubicBezTo>
                <a:cubicBezTo>
                  <a:pt x="138" y="179"/>
                  <a:pt x="138" y="179"/>
                  <a:pt x="138" y="179"/>
                </a:cubicBezTo>
                <a:cubicBezTo>
                  <a:pt x="135" y="179"/>
                  <a:pt x="135" y="179"/>
                  <a:pt x="135" y="179"/>
                </a:cubicBezTo>
                <a:cubicBezTo>
                  <a:pt x="134" y="179"/>
                  <a:pt x="134" y="179"/>
                  <a:pt x="134" y="179"/>
                </a:cubicBezTo>
                <a:cubicBezTo>
                  <a:pt x="134" y="179"/>
                  <a:pt x="134" y="179"/>
                  <a:pt x="134" y="179"/>
                </a:cubicBezTo>
                <a:cubicBezTo>
                  <a:pt x="129" y="104"/>
                  <a:pt x="129" y="104"/>
                  <a:pt x="129" y="104"/>
                </a:cubicBezTo>
                <a:cubicBezTo>
                  <a:pt x="129" y="104"/>
                  <a:pt x="129" y="104"/>
                  <a:pt x="129" y="104"/>
                </a:cubicBezTo>
                <a:cubicBezTo>
                  <a:pt x="130" y="104"/>
                  <a:pt x="130" y="104"/>
                  <a:pt x="130" y="104"/>
                </a:cubicBezTo>
                <a:cubicBezTo>
                  <a:pt x="130" y="104"/>
                  <a:pt x="130" y="104"/>
                  <a:pt x="130" y="104"/>
                </a:cubicBezTo>
                <a:cubicBezTo>
                  <a:pt x="130" y="104"/>
                  <a:pt x="130" y="104"/>
                  <a:pt x="130" y="104"/>
                </a:cubicBezTo>
                <a:cubicBezTo>
                  <a:pt x="130" y="104"/>
                  <a:pt x="130" y="104"/>
                  <a:pt x="130" y="104"/>
                </a:cubicBezTo>
                <a:cubicBezTo>
                  <a:pt x="133" y="96"/>
                  <a:pt x="133" y="96"/>
                  <a:pt x="133" y="96"/>
                </a:cubicBezTo>
                <a:cubicBezTo>
                  <a:pt x="132" y="95"/>
                  <a:pt x="132" y="95"/>
                  <a:pt x="132" y="95"/>
                </a:cubicBezTo>
                <a:cubicBezTo>
                  <a:pt x="132" y="95"/>
                  <a:pt x="132" y="95"/>
                  <a:pt x="132" y="95"/>
                </a:cubicBezTo>
                <a:cubicBezTo>
                  <a:pt x="132" y="95"/>
                  <a:pt x="132" y="95"/>
                  <a:pt x="132" y="95"/>
                </a:cubicBezTo>
                <a:cubicBezTo>
                  <a:pt x="132" y="95"/>
                  <a:pt x="132" y="95"/>
                  <a:pt x="132" y="95"/>
                </a:cubicBezTo>
                <a:cubicBezTo>
                  <a:pt x="132" y="94"/>
                  <a:pt x="132" y="94"/>
                  <a:pt x="132" y="94"/>
                </a:cubicBezTo>
                <a:cubicBezTo>
                  <a:pt x="132" y="93"/>
                  <a:pt x="132" y="93"/>
                  <a:pt x="132" y="93"/>
                </a:cubicBezTo>
                <a:cubicBezTo>
                  <a:pt x="132" y="93"/>
                  <a:pt x="132" y="93"/>
                  <a:pt x="132" y="93"/>
                </a:cubicBezTo>
                <a:cubicBezTo>
                  <a:pt x="132" y="93"/>
                  <a:pt x="132" y="93"/>
                  <a:pt x="132" y="93"/>
                </a:cubicBezTo>
                <a:cubicBezTo>
                  <a:pt x="131" y="93"/>
                  <a:pt x="131" y="93"/>
                  <a:pt x="131" y="93"/>
                </a:cubicBezTo>
                <a:cubicBezTo>
                  <a:pt x="131" y="92"/>
                  <a:pt x="131" y="92"/>
                  <a:pt x="131" y="92"/>
                </a:cubicBezTo>
                <a:cubicBezTo>
                  <a:pt x="130" y="92"/>
                  <a:pt x="130" y="92"/>
                  <a:pt x="130" y="92"/>
                </a:cubicBezTo>
                <a:cubicBezTo>
                  <a:pt x="130" y="92"/>
                  <a:pt x="130" y="92"/>
                  <a:pt x="130" y="92"/>
                </a:cubicBezTo>
                <a:cubicBezTo>
                  <a:pt x="130" y="90"/>
                  <a:pt x="130" y="90"/>
                  <a:pt x="130" y="90"/>
                </a:cubicBezTo>
                <a:cubicBezTo>
                  <a:pt x="130" y="89"/>
                  <a:pt x="130" y="89"/>
                  <a:pt x="130" y="89"/>
                </a:cubicBezTo>
                <a:cubicBezTo>
                  <a:pt x="130" y="89"/>
                  <a:pt x="130" y="89"/>
                  <a:pt x="130" y="89"/>
                </a:cubicBezTo>
                <a:cubicBezTo>
                  <a:pt x="129" y="89"/>
                  <a:pt x="129" y="89"/>
                  <a:pt x="129" y="89"/>
                </a:cubicBezTo>
                <a:cubicBezTo>
                  <a:pt x="129" y="89"/>
                  <a:pt x="129" y="89"/>
                  <a:pt x="129" y="89"/>
                </a:cubicBezTo>
                <a:cubicBezTo>
                  <a:pt x="128" y="89"/>
                  <a:pt x="128" y="89"/>
                  <a:pt x="128" y="89"/>
                </a:cubicBezTo>
                <a:cubicBezTo>
                  <a:pt x="128" y="73"/>
                  <a:pt x="128" y="73"/>
                  <a:pt x="128" y="73"/>
                </a:cubicBezTo>
                <a:cubicBezTo>
                  <a:pt x="128" y="73"/>
                  <a:pt x="128" y="73"/>
                  <a:pt x="128" y="73"/>
                </a:cubicBezTo>
                <a:cubicBezTo>
                  <a:pt x="129" y="73"/>
                  <a:pt x="129" y="73"/>
                  <a:pt x="129" y="73"/>
                </a:cubicBezTo>
                <a:cubicBezTo>
                  <a:pt x="129" y="73"/>
                  <a:pt x="129" y="73"/>
                  <a:pt x="129" y="73"/>
                </a:cubicBezTo>
                <a:cubicBezTo>
                  <a:pt x="129" y="73"/>
                  <a:pt x="129" y="73"/>
                  <a:pt x="129" y="73"/>
                </a:cubicBezTo>
                <a:cubicBezTo>
                  <a:pt x="129" y="72"/>
                  <a:pt x="129" y="72"/>
                  <a:pt x="129" y="72"/>
                </a:cubicBezTo>
                <a:cubicBezTo>
                  <a:pt x="130" y="71"/>
                  <a:pt x="130" y="71"/>
                  <a:pt x="130" y="71"/>
                </a:cubicBezTo>
                <a:cubicBezTo>
                  <a:pt x="130" y="71"/>
                  <a:pt x="130" y="71"/>
                  <a:pt x="130" y="71"/>
                </a:cubicBezTo>
                <a:cubicBezTo>
                  <a:pt x="130" y="71"/>
                  <a:pt x="130" y="71"/>
                  <a:pt x="130" y="71"/>
                </a:cubicBezTo>
                <a:cubicBezTo>
                  <a:pt x="130" y="70"/>
                  <a:pt x="130" y="70"/>
                  <a:pt x="130" y="70"/>
                </a:cubicBezTo>
                <a:cubicBezTo>
                  <a:pt x="130" y="70"/>
                  <a:pt x="130" y="70"/>
                  <a:pt x="130" y="70"/>
                </a:cubicBezTo>
                <a:cubicBezTo>
                  <a:pt x="130" y="69"/>
                  <a:pt x="130" y="69"/>
                  <a:pt x="130" y="69"/>
                </a:cubicBezTo>
                <a:cubicBezTo>
                  <a:pt x="129" y="69"/>
                  <a:pt x="129" y="69"/>
                  <a:pt x="129" y="69"/>
                </a:cubicBezTo>
                <a:cubicBezTo>
                  <a:pt x="130" y="68"/>
                  <a:pt x="130" y="68"/>
                  <a:pt x="130" y="68"/>
                </a:cubicBezTo>
                <a:cubicBezTo>
                  <a:pt x="129" y="68"/>
                  <a:pt x="129" y="68"/>
                  <a:pt x="129" y="68"/>
                </a:cubicBezTo>
                <a:cubicBezTo>
                  <a:pt x="129" y="68"/>
                  <a:pt x="129" y="68"/>
                  <a:pt x="129" y="68"/>
                </a:cubicBezTo>
                <a:cubicBezTo>
                  <a:pt x="128" y="68"/>
                  <a:pt x="128" y="68"/>
                  <a:pt x="128" y="68"/>
                </a:cubicBezTo>
                <a:cubicBezTo>
                  <a:pt x="128" y="67"/>
                  <a:pt x="128" y="67"/>
                  <a:pt x="128" y="67"/>
                </a:cubicBezTo>
                <a:cubicBezTo>
                  <a:pt x="128" y="67"/>
                  <a:pt x="128" y="67"/>
                  <a:pt x="128" y="67"/>
                </a:cubicBezTo>
                <a:cubicBezTo>
                  <a:pt x="128" y="67"/>
                  <a:pt x="128" y="67"/>
                  <a:pt x="128" y="67"/>
                </a:cubicBezTo>
                <a:cubicBezTo>
                  <a:pt x="128" y="58"/>
                  <a:pt x="128" y="58"/>
                  <a:pt x="128" y="58"/>
                </a:cubicBezTo>
                <a:cubicBezTo>
                  <a:pt x="128" y="57"/>
                  <a:pt x="128" y="57"/>
                  <a:pt x="128" y="57"/>
                </a:cubicBezTo>
                <a:cubicBezTo>
                  <a:pt x="127" y="57"/>
                  <a:pt x="127" y="57"/>
                  <a:pt x="127" y="57"/>
                </a:cubicBezTo>
                <a:cubicBezTo>
                  <a:pt x="127" y="57"/>
                  <a:pt x="127" y="57"/>
                  <a:pt x="127" y="57"/>
                </a:cubicBezTo>
                <a:cubicBezTo>
                  <a:pt x="126" y="57"/>
                  <a:pt x="126" y="57"/>
                  <a:pt x="126" y="57"/>
                </a:cubicBezTo>
                <a:cubicBezTo>
                  <a:pt x="126" y="57"/>
                  <a:pt x="126" y="57"/>
                  <a:pt x="126" y="57"/>
                </a:cubicBezTo>
                <a:cubicBezTo>
                  <a:pt x="126" y="57"/>
                  <a:pt x="126" y="57"/>
                  <a:pt x="126" y="57"/>
                </a:cubicBezTo>
                <a:cubicBezTo>
                  <a:pt x="126" y="57"/>
                  <a:pt x="126" y="57"/>
                  <a:pt x="126" y="57"/>
                </a:cubicBezTo>
                <a:cubicBezTo>
                  <a:pt x="126" y="57"/>
                  <a:pt x="126" y="57"/>
                  <a:pt x="126" y="57"/>
                </a:cubicBezTo>
                <a:cubicBezTo>
                  <a:pt x="126" y="40"/>
                  <a:pt x="126" y="40"/>
                  <a:pt x="126" y="40"/>
                </a:cubicBezTo>
                <a:cubicBezTo>
                  <a:pt x="126" y="40"/>
                  <a:pt x="126" y="40"/>
                  <a:pt x="126" y="40"/>
                </a:cubicBezTo>
                <a:cubicBezTo>
                  <a:pt x="126" y="40"/>
                  <a:pt x="126" y="40"/>
                  <a:pt x="126" y="40"/>
                </a:cubicBezTo>
                <a:cubicBezTo>
                  <a:pt x="126" y="40"/>
                  <a:pt x="126" y="40"/>
                  <a:pt x="126" y="40"/>
                </a:cubicBezTo>
                <a:cubicBezTo>
                  <a:pt x="126" y="40"/>
                  <a:pt x="126" y="40"/>
                  <a:pt x="126" y="40"/>
                </a:cubicBezTo>
                <a:cubicBezTo>
                  <a:pt x="126" y="40"/>
                  <a:pt x="126" y="40"/>
                  <a:pt x="126" y="40"/>
                </a:cubicBezTo>
                <a:cubicBezTo>
                  <a:pt x="126" y="40"/>
                  <a:pt x="126" y="40"/>
                  <a:pt x="126" y="40"/>
                </a:cubicBezTo>
                <a:cubicBezTo>
                  <a:pt x="126" y="37"/>
                  <a:pt x="126" y="37"/>
                  <a:pt x="126" y="37"/>
                </a:cubicBezTo>
                <a:cubicBezTo>
                  <a:pt x="126" y="37"/>
                  <a:pt x="126" y="37"/>
                  <a:pt x="126" y="37"/>
                </a:cubicBezTo>
                <a:cubicBezTo>
                  <a:pt x="126" y="37"/>
                  <a:pt x="126" y="37"/>
                  <a:pt x="126" y="37"/>
                </a:cubicBezTo>
                <a:cubicBezTo>
                  <a:pt x="126" y="37"/>
                  <a:pt x="126" y="37"/>
                  <a:pt x="126" y="37"/>
                </a:cubicBezTo>
                <a:cubicBezTo>
                  <a:pt x="126" y="37"/>
                  <a:pt x="126" y="37"/>
                  <a:pt x="126" y="37"/>
                </a:cubicBezTo>
                <a:cubicBezTo>
                  <a:pt x="126" y="37"/>
                  <a:pt x="126" y="37"/>
                  <a:pt x="126" y="37"/>
                </a:cubicBezTo>
                <a:cubicBezTo>
                  <a:pt x="126" y="37"/>
                  <a:pt x="126" y="37"/>
                  <a:pt x="126" y="37"/>
                </a:cubicBezTo>
                <a:cubicBezTo>
                  <a:pt x="126" y="37"/>
                  <a:pt x="126" y="37"/>
                  <a:pt x="126" y="37"/>
                </a:cubicBezTo>
                <a:cubicBezTo>
                  <a:pt x="126" y="34"/>
                  <a:pt x="126" y="34"/>
                  <a:pt x="126" y="34"/>
                </a:cubicBezTo>
                <a:cubicBezTo>
                  <a:pt x="126" y="34"/>
                  <a:pt x="126" y="34"/>
                  <a:pt x="126" y="34"/>
                </a:cubicBezTo>
                <a:cubicBezTo>
                  <a:pt x="126" y="34"/>
                  <a:pt x="126" y="34"/>
                  <a:pt x="126" y="34"/>
                </a:cubicBezTo>
                <a:cubicBezTo>
                  <a:pt x="126" y="34"/>
                  <a:pt x="126" y="34"/>
                  <a:pt x="126" y="34"/>
                </a:cubicBezTo>
                <a:cubicBezTo>
                  <a:pt x="126" y="34"/>
                  <a:pt x="126" y="34"/>
                  <a:pt x="126" y="34"/>
                </a:cubicBezTo>
                <a:cubicBezTo>
                  <a:pt x="126" y="34"/>
                  <a:pt x="126" y="34"/>
                  <a:pt x="126" y="34"/>
                </a:cubicBezTo>
                <a:cubicBezTo>
                  <a:pt x="126" y="34"/>
                  <a:pt x="126" y="34"/>
                  <a:pt x="126" y="34"/>
                </a:cubicBezTo>
                <a:cubicBezTo>
                  <a:pt x="126" y="34"/>
                  <a:pt x="126" y="34"/>
                  <a:pt x="126" y="34"/>
                </a:cubicBezTo>
                <a:cubicBezTo>
                  <a:pt x="126" y="31"/>
                  <a:pt x="126" y="31"/>
                  <a:pt x="126" y="31"/>
                </a:cubicBezTo>
                <a:cubicBezTo>
                  <a:pt x="126" y="31"/>
                  <a:pt x="126" y="31"/>
                  <a:pt x="126" y="31"/>
                </a:cubicBezTo>
                <a:cubicBezTo>
                  <a:pt x="126" y="31"/>
                  <a:pt x="126" y="31"/>
                  <a:pt x="126" y="31"/>
                </a:cubicBezTo>
                <a:cubicBezTo>
                  <a:pt x="126" y="31"/>
                  <a:pt x="126" y="31"/>
                  <a:pt x="126" y="31"/>
                </a:cubicBezTo>
                <a:cubicBezTo>
                  <a:pt x="126" y="31"/>
                  <a:pt x="126" y="31"/>
                  <a:pt x="126" y="31"/>
                </a:cubicBezTo>
                <a:cubicBezTo>
                  <a:pt x="126" y="31"/>
                  <a:pt x="126" y="31"/>
                  <a:pt x="126" y="31"/>
                </a:cubicBezTo>
                <a:cubicBezTo>
                  <a:pt x="126" y="31"/>
                  <a:pt x="126" y="31"/>
                  <a:pt x="126" y="31"/>
                </a:cubicBezTo>
                <a:cubicBezTo>
                  <a:pt x="126" y="31"/>
                  <a:pt x="126" y="31"/>
                  <a:pt x="126" y="31"/>
                </a:cubicBezTo>
                <a:cubicBezTo>
                  <a:pt x="126" y="28"/>
                  <a:pt x="126" y="28"/>
                  <a:pt x="126" y="28"/>
                </a:cubicBezTo>
                <a:cubicBezTo>
                  <a:pt x="126" y="28"/>
                  <a:pt x="126" y="28"/>
                  <a:pt x="126" y="28"/>
                </a:cubicBezTo>
                <a:cubicBezTo>
                  <a:pt x="126" y="28"/>
                  <a:pt x="126" y="28"/>
                  <a:pt x="126" y="28"/>
                </a:cubicBezTo>
                <a:cubicBezTo>
                  <a:pt x="126" y="28"/>
                  <a:pt x="126" y="28"/>
                  <a:pt x="126" y="28"/>
                </a:cubicBezTo>
                <a:cubicBezTo>
                  <a:pt x="126" y="28"/>
                  <a:pt x="126" y="28"/>
                  <a:pt x="126" y="28"/>
                </a:cubicBezTo>
                <a:cubicBezTo>
                  <a:pt x="126" y="28"/>
                  <a:pt x="126" y="28"/>
                  <a:pt x="126" y="28"/>
                </a:cubicBezTo>
                <a:cubicBezTo>
                  <a:pt x="126" y="28"/>
                  <a:pt x="126" y="28"/>
                  <a:pt x="126" y="28"/>
                </a:cubicBezTo>
                <a:cubicBezTo>
                  <a:pt x="126" y="25"/>
                  <a:pt x="126" y="25"/>
                  <a:pt x="126" y="25"/>
                </a:cubicBezTo>
                <a:cubicBezTo>
                  <a:pt x="126" y="25"/>
                  <a:pt x="126" y="25"/>
                  <a:pt x="126" y="25"/>
                </a:cubicBezTo>
                <a:cubicBezTo>
                  <a:pt x="126" y="25"/>
                  <a:pt x="126" y="25"/>
                  <a:pt x="126" y="25"/>
                </a:cubicBezTo>
                <a:cubicBezTo>
                  <a:pt x="126" y="25"/>
                  <a:pt x="126" y="25"/>
                  <a:pt x="126" y="25"/>
                </a:cubicBezTo>
                <a:cubicBezTo>
                  <a:pt x="126" y="25"/>
                  <a:pt x="126" y="25"/>
                  <a:pt x="126" y="25"/>
                </a:cubicBezTo>
                <a:cubicBezTo>
                  <a:pt x="126" y="25"/>
                  <a:pt x="126" y="25"/>
                  <a:pt x="126" y="25"/>
                </a:cubicBezTo>
                <a:cubicBezTo>
                  <a:pt x="126" y="25"/>
                  <a:pt x="126" y="25"/>
                  <a:pt x="126" y="25"/>
                </a:cubicBezTo>
                <a:cubicBezTo>
                  <a:pt x="126" y="23"/>
                  <a:pt x="126" y="23"/>
                  <a:pt x="126" y="23"/>
                </a:cubicBezTo>
                <a:cubicBezTo>
                  <a:pt x="126" y="23"/>
                  <a:pt x="126" y="23"/>
                  <a:pt x="126" y="23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26" y="20"/>
                  <a:pt x="126" y="20"/>
                  <a:pt x="126" y="20"/>
                </a:cubicBezTo>
                <a:cubicBezTo>
                  <a:pt x="126" y="20"/>
                  <a:pt x="126" y="20"/>
                  <a:pt x="126" y="20"/>
                </a:cubicBezTo>
                <a:cubicBezTo>
                  <a:pt x="126" y="20"/>
                  <a:pt x="126" y="20"/>
                  <a:pt x="126" y="20"/>
                </a:cubicBezTo>
                <a:cubicBezTo>
                  <a:pt x="126" y="19"/>
                  <a:pt x="126" y="19"/>
                  <a:pt x="126" y="19"/>
                </a:cubicBezTo>
                <a:cubicBezTo>
                  <a:pt x="125" y="19"/>
                  <a:pt x="125" y="19"/>
                  <a:pt x="125" y="19"/>
                </a:cubicBezTo>
                <a:cubicBezTo>
                  <a:pt x="125" y="19"/>
                  <a:pt x="125" y="19"/>
                  <a:pt x="125" y="19"/>
                </a:cubicBezTo>
                <a:cubicBezTo>
                  <a:pt x="125" y="19"/>
                  <a:pt x="125" y="19"/>
                  <a:pt x="125" y="19"/>
                </a:cubicBezTo>
                <a:cubicBezTo>
                  <a:pt x="125" y="19"/>
                  <a:pt x="125" y="19"/>
                  <a:pt x="125" y="19"/>
                </a:cubicBezTo>
                <a:cubicBezTo>
                  <a:pt x="124" y="19"/>
                  <a:pt x="124" y="19"/>
                  <a:pt x="124" y="19"/>
                </a:cubicBezTo>
                <a:cubicBezTo>
                  <a:pt x="124" y="20"/>
                  <a:pt x="124" y="20"/>
                  <a:pt x="124" y="20"/>
                </a:cubicBezTo>
                <a:cubicBezTo>
                  <a:pt x="124" y="20"/>
                  <a:pt x="124" y="20"/>
                  <a:pt x="124" y="20"/>
                </a:cubicBezTo>
                <a:cubicBezTo>
                  <a:pt x="124" y="20"/>
                  <a:pt x="124" y="20"/>
                  <a:pt x="124" y="20"/>
                </a:cubicBezTo>
                <a:cubicBezTo>
                  <a:pt x="124" y="20"/>
                  <a:pt x="124" y="20"/>
                  <a:pt x="124" y="20"/>
                </a:cubicBezTo>
                <a:cubicBezTo>
                  <a:pt x="124" y="22"/>
                  <a:pt x="124" y="22"/>
                  <a:pt x="124" y="22"/>
                </a:cubicBezTo>
                <a:cubicBezTo>
                  <a:pt x="124" y="22"/>
                  <a:pt x="124" y="22"/>
                  <a:pt x="124" y="22"/>
                </a:cubicBezTo>
                <a:cubicBezTo>
                  <a:pt x="124" y="22"/>
                  <a:pt x="124" y="22"/>
                  <a:pt x="124" y="22"/>
                </a:cubicBezTo>
                <a:cubicBezTo>
                  <a:pt x="124" y="23"/>
                  <a:pt x="124" y="23"/>
                  <a:pt x="124" y="23"/>
                </a:cubicBezTo>
                <a:cubicBezTo>
                  <a:pt x="124" y="23"/>
                  <a:pt x="124" y="23"/>
                  <a:pt x="124" y="23"/>
                </a:cubicBezTo>
                <a:cubicBezTo>
                  <a:pt x="124" y="23"/>
                  <a:pt x="124" y="23"/>
                  <a:pt x="124" y="23"/>
                </a:cubicBezTo>
                <a:cubicBezTo>
                  <a:pt x="124" y="25"/>
                  <a:pt x="124" y="25"/>
                  <a:pt x="124" y="25"/>
                </a:cubicBezTo>
                <a:cubicBezTo>
                  <a:pt x="124" y="25"/>
                  <a:pt x="124" y="25"/>
                  <a:pt x="124" y="25"/>
                </a:cubicBezTo>
                <a:cubicBezTo>
                  <a:pt x="124" y="25"/>
                  <a:pt x="124" y="25"/>
                  <a:pt x="124" y="25"/>
                </a:cubicBezTo>
                <a:cubicBezTo>
                  <a:pt x="124" y="25"/>
                  <a:pt x="124" y="25"/>
                  <a:pt x="124" y="25"/>
                </a:cubicBezTo>
                <a:cubicBezTo>
                  <a:pt x="124" y="25"/>
                  <a:pt x="124" y="25"/>
                  <a:pt x="124" y="25"/>
                </a:cubicBezTo>
                <a:cubicBezTo>
                  <a:pt x="124" y="25"/>
                  <a:pt x="124" y="25"/>
                  <a:pt x="124" y="25"/>
                </a:cubicBezTo>
                <a:cubicBezTo>
                  <a:pt x="124" y="26"/>
                  <a:pt x="124" y="26"/>
                  <a:pt x="124" y="26"/>
                </a:cubicBezTo>
                <a:cubicBezTo>
                  <a:pt x="124" y="28"/>
                  <a:pt x="124" y="28"/>
                  <a:pt x="124" y="28"/>
                </a:cubicBezTo>
                <a:cubicBezTo>
                  <a:pt x="124" y="28"/>
                  <a:pt x="124" y="28"/>
                  <a:pt x="124" y="28"/>
                </a:cubicBezTo>
                <a:cubicBezTo>
                  <a:pt x="124" y="28"/>
                  <a:pt x="124" y="28"/>
                  <a:pt x="124" y="28"/>
                </a:cubicBezTo>
                <a:cubicBezTo>
                  <a:pt x="124" y="28"/>
                  <a:pt x="124" y="28"/>
                  <a:pt x="124" y="28"/>
                </a:cubicBezTo>
                <a:cubicBezTo>
                  <a:pt x="124" y="28"/>
                  <a:pt x="124" y="28"/>
                  <a:pt x="124" y="28"/>
                </a:cubicBezTo>
                <a:cubicBezTo>
                  <a:pt x="124" y="28"/>
                  <a:pt x="124" y="28"/>
                  <a:pt x="124" y="28"/>
                </a:cubicBezTo>
                <a:cubicBezTo>
                  <a:pt x="124" y="28"/>
                  <a:pt x="124" y="28"/>
                  <a:pt x="124" y="28"/>
                </a:cubicBezTo>
                <a:cubicBezTo>
                  <a:pt x="124" y="31"/>
                  <a:pt x="124" y="31"/>
                  <a:pt x="124" y="31"/>
                </a:cubicBezTo>
                <a:cubicBezTo>
                  <a:pt x="124" y="31"/>
                  <a:pt x="124" y="31"/>
                  <a:pt x="124" y="31"/>
                </a:cubicBezTo>
                <a:cubicBezTo>
                  <a:pt x="124" y="31"/>
                  <a:pt x="124" y="31"/>
                  <a:pt x="124" y="31"/>
                </a:cubicBezTo>
                <a:cubicBezTo>
                  <a:pt x="124" y="31"/>
                  <a:pt x="124" y="31"/>
                  <a:pt x="124" y="31"/>
                </a:cubicBezTo>
                <a:cubicBezTo>
                  <a:pt x="124" y="31"/>
                  <a:pt x="124" y="31"/>
                  <a:pt x="124" y="31"/>
                </a:cubicBezTo>
                <a:cubicBezTo>
                  <a:pt x="124" y="31"/>
                  <a:pt x="124" y="31"/>
                  <a:pt x="124" y="31"/>
                </a:cubicBezTo>
                <a:cubicBezTo>
                  <a:pt x="124" y="31"/>
                  <a:pt x="124" y="31"/>
                  <a:pt x="124" y="31"/>
                </a:cubicBezTo>
                <a:cubicBezTo>
                  <a:pt x="124" y="31"/>
                  <a:pt x="124" y="31"/>
                  <a:pt x="124" y="31"/>
                </a:cubicBezTo>
                <a:cubicBezTo>
                  <a:pt x="124" y="34"/>
                  <a:pt x="124" y="34"/>
                  <a:pt x="124" y="34"/>
                </a:cubicBezTo>
                <a:cubicBezTo>
                  <a:pt x="124" y="34"/>
                  <a:pt x="124" y="34"/>
                  <a:pt x="124" y="34"/>
                </a:cubicBezTo>
                <a:cubicBezTo>
                  <a:pt x="124" y="34"/>
                  <a:pt x="124" y="34"/>
                  <a:pt x="124" y="34"/>
                </a:cubicBezTo>
                <a:cubicBezTo>
                  <a:pt x="124" y="34"/>
                  <a:pt x="124" y="34"/>
                  <a:pt x="124" y="34"/>
                </a:cubicBezTo>
                <a:cubicBezTo>
                  <a:pt x="124" y="34"/>
                  <a:pt x="124" y="34"/>
                  <a:pt x="124" y="34"/>
                </a:cubicBezTo>
                <a:cubicBezTo>
                  <a:pt x="124" y="34"/>
                  <a:pt x="124" y="34"/>
                  <a:pt x="124" y="34"/>
                </a:cubicBezTo>
                <a:cubicBezTo>
                  <a:pt x="124" y="34"/>
                  <a:pt x="124" y="34"/>
                  <a:pt x="124" y="34"/>
                </a:cubicBezTo>
                <a:cubicBezTo>
                  <a:pt x="124" y="34"/>
                  <a:pt x="124" y="34"/>
                  <a:pt x="124" y="34"/>
                </a:cubicBezTo>
                <a:cubicBezTo>
                  <a:pt x="124" y="37"/>
                  <a:pt x="124" y="37"/>
                  <a:pt x="124" y="37"/>
                </a:cubicBezTo>
                <a:cubicBezTo>
                  <a:pt x="124" y="37"/>
                  <a:pt x="124" y="37"/>
                  <a:pt x="124" y="37"/>
                </a:cubicBezTo>
                <a:cubicBezTo>
                  <a:pt x="124" y="37"/>
                  <a:pt x="124" y="37"/>
                  <a:pt x="124" y="37"/>
                </a:cubicBezTo>
                <a:cubicBezTo>
                  <a:pt x="124" y="37"/>
                  <a:pt x="124" y="37"/>
                  <a:pt x="124" y="37"/>
                </a:cubicBezTo>
                <a:cubicBezTo>
                  <a:pt x="124" y="37"/>
                  <a:pt x="124" y="37"/>
                  <a:pt x="124" y="37"/>
                </a:cubicBezTo>
                <a:cubicBezTo>
                  <a:pt x="124" y="37"/>
                  <a:pt x="124" y="37"/>
                  <a:pt x="124" y="37"/>
                </a:cubicBezTo>
                <a:cubicBezTo>
                  <a:pt x="124" y="37"/>
                  <a:pt x="124" y="37"/>
                  <a:pt x="124" y="37"/>
                </a:cubicBezTo>
                <a:cubicBezTo>
                  <a:pt x="124" y="37"/>
                  <a:pt x="124" y="37"/>
                  <a:pt x="124" y="37"/>
                </a:cubicBezTo>
                <a:cubicBezTo>
                  <a:pt x="124" y="40"/>
                  <a:pt x="124" y="40"/>
                  <a:pt x="124" y="40"/>
                </a:cubicBezTo>
                <a:cubicBezTo>
                  <a:pt x="124" y="40"/>
                  <a:pt x="124" y="40"/>
                  <a:pt x="124" y="40"/>
                </a:cubicBezTo>
                <a:cubicBezTo>
                  <a:pt x="124" y="40"/>
                  <a:pt x="124" y="40"/>
                  <a:pt x="124" y="40"/>
                </a:cubicBezTo>
                <a:cubicBezTo>
                  <a:pt x="124" y="40"/>
                  <a:pt x="124" y="40"/>
                  <a:pt x="124" y="40"/>
                </a:cubicBezTo>
                <a:cubicBezTo>
                  <a:pt x="124" y="40"/>
                  <a:pt x="124" y="40"/>
                  <a:pt x="124" y="40"/>
                </a:cubicBezTo>
                <a:cubicBezTo>
                  <a:pt x="124" y="40"/>
                  <a:pt x="124" y="40"/>
                  <a:pt x="124" y="40"/>
                </a:cubicBezTo>
                <a:cubicBezTo>
                  <a:pt x="124" y="40"/>
                  <a:pt x="124" y="40"/>
                  <a:pt x="124" y="40"/>
                </a:cubicBezTo>
                <a:cubicBezTo>
                  <a:pt x="124" y="57"/>
                  <a:pt x="124" y="57"/>
                  <a:pt x="124" y="57"/>
                </a:cubicBezTo>
                <a:cubicBezTo>
                  <a:pt x="124" y="57"/>
                  <a:pt x="124" y="57"/>
                  <a:pt x="124" y="57"/>
                </a:cubicBezTo>
                <a:cubicBezTo>
                  <a:pt x="124" y="57"/>
                  <a:pt x="124" y="57"/>
                  <a:pt x="124" y="57"/>
                </a:cubicBezTo>
                <a:cubicBezTo>
                  <a:pt x="124" y="57"/>
                  <a:pt x="124" y="57"/>
                  <a:pt x="124" y="57"/>
                </a:cubicBezTo>
                <a:cubicBezTo>
                  <a:pt x="124" y="57"/>
                  <a:pt x="124" y="57"/>
                  <a:pt x="124" y="57"/>
                </a:cubicBezTo>
                <a:cubicBezTo>
                  <a:pt x="124" y="57"/>
                  <a:pt x="124" y="57"/>
                  <a:pt x="124" y="57"/>
                </a:cubicBezTo>
                <a:cubicBezTo>
                  <a:pt x="123" y="57"/>
                  <a:pt x="123" y="57"/>
                  <a:pt x="123" y="57"/>
                </a:cubicBezTo>
                <a:cubicBezTo>
                  <a:pt x="123" y="57"/>
                  <a:pt x="123" y="57"/>
                  <a:pt x="123" y="57"/>
                </a:cubicBezTo>
                <a:cubicBezTo>
                  <a:pt x="122" y="58"/>
                  <a:pt x="122" y="58"/>
                  <a:pt x="122" y="58"/>
                </a:cubicBezTo>
                <a:cubicBezTo>
                  <a:pt x="122" y="58"/>
                  <a:pt x="122" y="58"/>
                  <a:pt x="122" y="58"/>
                </a:cubicBezTo>
                <a:cubicBezTo>
                  <a:pt x="122" y="67"/>
                  <a:pt x="122" y="67"/>
                  <a:pt x="122" y="67"/>
                </a:cubicBezTo>
                <a:cubicBezTo>
                  <a:pt x="122" y="67"/>
                  <a:pt x="122" y="67"/>
                  <a:pt x="122" y="67"/>
                </a:cubicBezTo>
                <a:cubicBezTo>
                  <a:pt x="122" y="67"/>
                  <a:pt x="122" y="67"/>
                  <a:pt x="122" y="67"/>
                </a:cubicBezTo>
                <a:cubicBezTo>
                  <a:pt x="122" y="67"/>
                  <a:pt x="122" y="67"/>
                  <a:pt x="122" y="67"/>
                </a:cubicBezTo>
                <a:cubicBezTo>
                  <a:pt x="122" y="67"/>
                  <a:pt x="122" y="67"/>
                  <a:pt x="122" y="67"/>
                </a:cubicBezTo>
                <a:cubicBezTo>
                  <a:pt x="120" y="68"/>
                  <a:pt x="120" y="68"/>
                  <a:pt x="120" y="68"/>
                </a:cubicBezTo>
                <a:cubicBezTo>
                  <a:pt x="120" y="68"/>
                  <a:pt x="120" y="68"/>
                  <a:pt x="120" y="68"/>
                </a:cubicBezTo>
                <a:cubicBezTo>
                  <a:pt x="120" y="68"/>
                  <a:pt x="120" y="68"/>
                  <a:pt x="120" y="68"/>
                </a:cubicBezTo>
                <a:cubicBezTo>
                  <a:pt x="120" y="69"/>
                  <a:pt x="120" y="69"/>
                  <a:pt x="120" y="69"/>
                </a:cubicBezTo>
                <a:cubicBezTo>
                  <a:pt x="120" y="69"/>
                  <a:pt x="120" y="69"/>
                  <a:pt x="120" y="69"/>
                </a:cubicBezTo>
                <a:cubicBezTo>
                  <a:pt x="120" y="70"/>
                  <a:pt x="120" y="70"/>
                  <a:pt x="120" y="70"/>
                </a:cubicBezTo>
                <a:cubicBezTo>
                  <a:pt x="120" y="70"/>
                  <a:pt x="120" y="70"/>
                  <a:pt x="120" y="70"/>
                </a:cubicBezTo>
                <a:cubicBezTo>
                  <a:pt x="120" y="71"/>
                  <a:pt x="120" y="71"/>
                  <a:pt x="120" y="71"/>
                </a:cubicBezTo>
                <a:cubicBezTo>
                  <a:pt x="121" y="71"/>
                  <a:pt x="121" y="71"/>
                  <a:pt x="121" y="71"/>
                </a:cubicBezTo>
                <a:cubicBezTo>
                  <a:pt x="121" y="72"/>
                  <a:pt x="121" y="72"/>
                  <a:pt x="121" y="72"/>
                </a:cubicBezTo>
                <a:cubicBezTo>
                  <a:pt x="121" y="72"/>
                  <a:pt x="121" y="72"/>
                  <a:pt x="121" y="72"/>
                </a:cubicBezTo>
                <a:cubicBezTo>
                  <a:pt x="121" y="73"/>
                  <a:pt x="121" y="73"/>
                  <a:pt x="121" y="73"/>
                </a:cubicBezTo>
                <a:cubicBezTo>
                  <a:pt x="121" y="73"/>
                  <a:pt x="121" y="73"/>
                  <a:pt x="121" y="73"/>
                </a:cubicBezTo>
                <a:cubicBezTo>
                  <a:pt x="122" y="73"/>
                  <a:pt x="122" y="73"/>
                  <a:pt x="122" y="73"/>
                </a:cubicBezTo>
                <a:cubicBezTo>
                  <a:pt x="122" y="73"/>
                  <a:pt x="122" y="73"/>
                  <a:pt x="122" y="73"/>
                </a:cubicBezTo>
                <a:cubicBezTo>
                  <a:pt x="122" y="89"/>
                  <a:pt x="122" y="89"/>
                  <a:pt x="122" y="89"/>
                </a:cubicBezTo>
                <a:cubicBezTo>
                  <a:pt x="122" y="89"/>
                  <a:pt x="122" y="89"/>
                  <a:pt x="122" y="89"/>
                </a:cubicBezTo>
                <a:cubicBezTo>
                  <a:pt x="121" y="89"/>
                  <a:pt x="121" y="89"/>
                  <a:pt x="121" y="89"/>
                </a:cubicBezTo>
                <a:cubicBezTo>
                  <a:pt x="121" y="89"/>
                  <a:pt x="121" y="89"/>
                  <a:pt x="121" y="89"/>
                </a:cubicBezTo>
                <a:cubicBezTo>
                  <a:pt x="121" y="89"/>
                  <a:pt x="121" y="89"/>
                  <a:pt x="121" y="89"/>
                </a:cubicBezTo>
                <a:cubicBezTo>
                  <a:pt x="121" y="90"/>
                  <a:pt x="121" y="90"/>
                  <a:pt x="121" y="90"/>
                </a:cubicBezTo>
                <a:cubicBezTo>
                  <a:pt x="120" y="90"/>
                  <a:pt x="120" y="90"/>
                  <a:pt x="120" y="90"/>
                </a:cubicBezTo>
                <a:cubicBezTo>
                  <a:pt x="121" y="92"/>
                  <a:pt x="121" y="92"/>
                  <a:pt x="121" y="92"/>
                </a:cubicBezTo>
                <a:cubicBezTo>
                  <a:pt x="120" y="93"/>
                  <a:pt x="120" y="93"/>
                  <a:pt x="120" y="93"/>
                </a:cubicBezTo>
                <a:cubicBezTo>
                  <a:pt x="119" y="93"/>
                  <a:pt x="119" y="93"/>
                  <a:pt x="119" y="93"/>
                </a:cubicBezTo>
                <a:cubicBezTo>
                  <a:pt x="119" y="93"/>
                  <a:pt x="119" y="93"/>
                  <a:pt x="119" y="93"/>
                </a:cubicBezTo>
                <a:cubicBezTo>
                  <a:pt x="118" y="93"/>
                  <a:pt x="118" y="93"/>
                  <a:pt x="118" y="93"/>
                </a:cubicBezTo>
                <a:cubicBezTo>
                  <a:pt x="118" y="93"/>
                  <a:pt x="118" y="93"/>
                  <a:pt x="118" y="93"/>
                </a:cubicBezTo>
                <a:cubicBezTo>
                  <a:pt x="118" y="93"/>
                  <a:pt x="118" y="93"/>
                  <a:pt x="118" y="93"/>
                </a:cubicBezTo>
                <a:cubicBezTo>
                  <a:pt x="118" y="94"/>
                  <a:pt x="118" y="94"/>
                  <a:pt x="118" y="94"/>
                </a:cubicBezTo>
                <a:cubicBezTo>
                  <a:pt x="118" y="95"/>
                  <a:pt x="118" y="95"/>
                  <a:pt x="118" y="95"/>
                </a:cubicBezTo>
                <a:cubicBezTo>
                  <a:pt x="118" y="95"/>
                  <a:pt x="118" y="95"/>
                  <a:pt x="118" y="95"/>
                </a:cubicBezTo>
                <a:cubicBezTo>
                  <a:pt x="118" y="95"/>
                  <a:pt x="118" y="95"/>
                  <a:pt x="118" y="95"/>
                </a:cubicBezTo>
                <a:cubicBezTo>
                  <a:pt x="118" y="96"/>
                  <a:pt x="118" y="96"/>
                  <a:pt x="118" y="96"/>
                </a:cubicBezTo>
                <a:cubicBezTo>
                  <a:pt x="118" y="96"/>
                  <a:pt x="118" y="96"/>
                  <a:pt x="118" y="96"/>
                </a:cubicBezTo>
                <a:cubicBezTo>
                  <a:pt x="120" y="104"/>
                  <a:pt x="120" y="104"/>
                  <a:pt x="120" y="104"/>
                </a:cubicBezTo>
                <a:cubicBezTo>
                  <a:pt x="120" y="104"/>
                  <a:pt x="120" y="104"/>
                  <a:pt x="120" y="104"/>
                </a:cubicBezTo>
                <a:cubicBezTo>
                  <a:pt x="120" y="104"/>
                  <a:pt x="120" y="104"/>
                  <a:pt x="120" y="104"/>
                </a:cubicBezTo>
                <a:cubicBezTo>
                  <a:pt x="121" y="104"/>
                  <a:pt x="121" y="104"/>
                  <a:pt x="121" y="104"/>
                </a:cubicBezTo>
                <a:cubicBezTo>
                  <a:pt x="121" y="104"/>
                  <a:pt x="121" y="104"/>
                  <a:pt x="121" y="104"/>
                </a:cubicBezTo>
                <a:cubicBezTo>
                  <a:pt x="121" y="104"/>
                  <a:pt x="121" y="104"/>
                  <a:pt x="121" y="104"/>
                </a:cubicBezTo>
                <a:cubicBezTo>
                  <a:pt x="121" y="107"/>
                  <a:pt x="121" y="107"/>
                  <a:pt x="121" y="107"/>
                </a:cubicBezTo>
                <a:cubicBezTo>
                  <a:pt x="117" y="181"/>
                  <a:pt x="117" y="181"/>
                  <a:pt x="117" y="181"/>
                </a:cubicBezTo>
                <a:cubicBezTo>
                  <a:pt x="117" y="181"/>
                  <a:pt x="117" y="181"/>
                  <a:pt x="117" y="181"/>
                </a:cubicBezTo>
                <a:cubicBezTo>
                  <a:pt x="115" y="182"/>
                  <a:pt x="115" y="182"/>
                  <a:pt x="115" y="182"/>
                </a:cubicBezTo>
                <a:cubicBezTo>
                  <a:pt x="100" y="181"/>
                  <a:pt x="100" y="181"/>
                  <a:pt x="100" y="181"/>
                </a:cubicBezTo>
                <a:cubicBezTo>
                  <a:pt x="100" y="178"/>
                  <a:pt x="100" y="178"/>
                  <a:pt x="100" y="178"/>
                </a:cubicBezTo>
                <a:cubicBezTo>
                  <a:pt x="99" y="178"/>
                  <a:pt x="99" y="178"/>
                  <a:pt x="99" y="178"/>
                </a:cubicBezTo>
                <a:cubicBezTo>
                  <a:pt x="99" y="177"/>
                  <a:pt x="99" y="177"/>
                  <a:pt x="99" y="177"/>
                </a:cubicBezTo>
                <a:cubicBezTo>
                  <a:pt x="99" y="177"/>
                  <a:pt x="99" y="177"/>
                  <a:pt x="99" y="177"/>
                </a:cubicBezTo>
                <a:cubicBezTo>
                  <a:pt x="99" y="176"/>
                  <a:pt x="99" y="176"/>
                  <a:pt x="99" y="176"/>
                </a:cubicBezTo>
                <a:cubicBezTo>
                  <a:pt x="99" y="164"/>
                  <a:pt x="99" y="164"/>
                  <a:pt x="99" y="164"/>
                </a:cubicBezTo>
                <a:cubicBezTo>
                  <a:pt x="100" y="164"/>
                  <a:pt x="100" y="164"/>
                  <a:pt x="100" y="164"/>
                </a:cubicBezTo>
                <a:cubicBezTo>
                  <a:pt x="100" y="163"/>
                  <a:pt x="100" y="163"/>
                  <a:pt x="100" y="163"/>
                </a:cubicBezTo>
                <a:cubicBezTo>
                  <a:pt x="100" y="163"/>
                  <a:pt x="100" y="163"/>
                  <a:pt x="100" y="163"/>
                </a:cubicBezTo>
                <a:cubicBezTo>
                  <a:pt x="100" y="163"/>
                  <a:pt x="100" y="163"/>
                  <a:pt x="100" y="163"/>
                </a:cubicBezTo>
                <a:cubicBezTo>
                  <a:pt x="101" y="163"/>
                  <a:pt x="101" y="163"/>
                  <a:pt x="101" y="163"/>
                </a:cubicBezTo>
                <a:cubicBezTo>
                  <a:pt x="101" y="162"/>
                  <a:pt x="101" y="162"/>
                  <a:pt x="101" y="162"/>
                </a:cubicBezTo>
                <a:cubicBezTo>
                  <a:pt x="101" y="162"/>
                  <a:pt x="101" y="162"/>
                  <a:pt x="101" y="162"/>
                </a:cubicBezTo>
                <a:cubicBezTo>
                  <a:pt x="101" y="161"/>
                  <a:pt x="101" y="161"/>
                  <a:pt x="101" y="161"/>
                </a:cubicBezTo>
                <a:cubicBezTo>
                  <a:pt x="101" y="161"/>
                  <a:pt x="101" y="161"/>
                  <a:pt x="101" y="161"/>
                </a:cubicBezTo>
                <a:cubicBezTo>
                  <a:pt x="101" y="161"/>
                  <a:pt x="101" y="161"/>
                  <a:pt x="101" y="161"/>
                </a:cubicBezTo>
                <a:cubicBezTo>
                  <a:pt x="101" y="161"/>
                  <a:pt x="101" y="161"/>
                  <a:pt x="101" y="161"/>
                </a:cubicBezTo>
                <a:cubicBezTo>
                  <a:pt x="100" y="161"/>
                  <a:pt x="100" y="161"/>
                  <a:pt x="100" y="161"/>
                </a:cubicBezTo>
                <a:cubicBezTo>
                  <a:pt x="100" y="161"/>
                  <a:pt x="100" y="161"/>
                  <a:pt x="100" y="161"/>
                </a:cubicBezTo>
                <a:cubicBezTo>
                  <a:pt x="100" y="161"/>
                  <a:pt x="100" y="161"/>
                  <a:pt x="100" y="161"/>
                </a:cubicBezTo>
                <a:cubicBezTo>
                  <a:pt x="100" y="161"/>
                  <a:pt x="100" y="161"/>
                  <a:pt x="100" y="161"/>
                </a:cubicBezTo>
                <a:cubicBezTo>
                  <a:pt x="100" y="161"/>
                  <a:pt x="100" y="161"/>
                  <a:pt x="100" y="161"/>
                </a:cubicBezTo>
                <a:cubicBezTo>
                  <a:pt x="100" y="161"/>
                  <a:pt x="100" y="161"/>
                  <a:pt x="100" y="161"/>
                </a:cubicBezTo>
                <a:cubicBezTo>
                  <a:pt x="100" y="161"/>
                  <a:pt x="100" y="161"/>
                  <a:pt x="100" y="161"/>
                </a:cubicBezTo>
                <a:cubicBezTo>
                  <a:pt x="100" y="161"/>
                  <a:pt x="100" y="161"/>
                  <a:pt x="100" y="161"/>
                </a:cubicBezTo>
                <a:cubicBezTo>
                  <a:pt x="100" y="161"/>
                  <a:pt x="100" y="161"/>
                  <a:pt x="100" y="161"/>
                </a:cubicBezTo>
                <a:cubicBezTo>
                  <a:pt x="100" y="161"/>
                  <a:pt x="100" y="161"/>
                  <a:pt x="100" y="161"/>
                </a:cubicBezTo>
                <a:cubicBezTo>
                  <a:pt x="100" y="161"/>
                  <a:pt x="100" y="161"/>
                  <a:pt x="100" y="161"/>
                </a:cubicBezTo>
                <a:cubicBezTo>
                  <a:pt x="100" y="161"/>
                  <a:pt x="100" y="161"/>
                  <a:pt x="100" y="161"/>
                </a:cubicBezTo>
                <a:cubicBezTo>
                  <a:pt x="100" y="161"/>
                  <a:pt x="100" y="161"/>
                  <a:pt x="100" y="161"/>
                </a:cubicBezTo>
                <a:cubicBezTo>
                  <a:pt x="100" y="161"/>
                  <a:pt x="100" y="161"/>
                  <a:pt x="100" y="161"/>
                </a:cubicBezTo>
                <a:cubicBezTo>
                  <a:pt x="100" y="161"/>
                  <a:pt x="100" y="161"/>
                  <a:pt x="100" y="161"/>
                </a:cubicBezTo>
                <a:cubicBezTo>
                  <a:pt x="100" y="161"/>
                  <a:pt x="100" y="161"/>
                  <a:pt x="100" y="161"/>
                </a:cubicBezTo>
                <a:cubicBezTo>
                  <a:pt x="100" y="161"/>
                  <a:pt x="100" y="161"/>
                  <a:pt x="100" y="161"/>
                </a:cubicBezTo>
                <a:cubicBezTo>
                  <a:pt x="100" y="161"/>
                  <a:pt x="100" y="161"/>
                  <a:pt x="100" y="161"/>
                </a:cubicBezTo>
                <a:cubicBezTo>
                  <a:pt x="100" y="161"/>
                  <a:pt x="100" y="161"/>
                  <a:pt x="100" y="161"/>
                </a:cubicBezTo>
                <a:cubicBezTo>
                  <a:pt x="100" y="161"/>
                  <a:pt x="100" y="161"/>
                  <a:pt x="100" y="161"/>
                </a:cubicBezTo>
                <a:cubicBezTo>
                  <a:pt x="100" y="162"/>
                  <a:pt x="100" y="162"/>
                  <a:pt x="100" y="162"/>
                </a:cubicBezTo>
                <a:cubicBezTo>
                  <a:pt x="100" y="162"/>
                  <a:pt x="100" y="162"/>
                  <a:pt x="100" y="162"/>
                </a:cubicBezTo>
                <a:cubicBezTo>
                  <a:pt x="100" y="162"/>
                  <a:pt x="100" y="162"/>
                  <a:pt x="100" y="162"/>
                </a:cubicBezTo>
                <a:cubicBezTo>
                  <a:pt x="100" y="162"/>
                  <a:pt x="100" y="162"/>
                  <a:pt x="100" y="162"/>
                </a:cubicBezTo>
                <a:cubicBezTo>
                  <a:pt x="100" y="162"/>
                  <a:pt x="100" y="162"/>
                  <a:pt x="100" y="162"/>
                </a:cubicBezTo>
                <a:cubicBezTo>
                  <a:pt x="100" y="162"/>
                  <a:pt x="100" y="162"/>
                  <a:pt x="100" y="162"/>
                </a:cubicBezTo>
                <a:cubicBezTo>
                  <a:pt x="100" y="162"/>
                  <a:pt x="100" y="162"/>
                  <a:pt x="100" y="162"/>
                </a:cubicBezTo>
                <a:cubicBezTo>
                  <a:pt x="100" y="162"/>
                  <a:pt x="100" y="162"/>
                  <a:pt x="100" y="162"/>
                </a:cubicBezTo>
                <a:cubicBezTo>
                  <a:pt x="100" y="162"/>
                  <a:pt x="100" y="162"/>
                  <a:pt x="100" y="162"/>
                </a:cubicBezTo>
                <a:cubicBezTo>
                  <a:pt x="100" y="162"/>
                  <a:pt x="100" y="162"/>
                  <a:pt x="100" y="162"/>
                </a:cubicBezTo>
                <a:cubicBezTo>
                  <a:pt x="100" y="162"/>
                  <a:pt x="100" y="162"/>
                  <a:pt x="100" y="162"/>
                </a:cubicBezTo>
                <a:cubicBezTo>
                  <a:pt x="100" y="162"/>
                  <a:pt x="100" y="162"/>
                  <a:pt x="100" y="162"/>
                </a:cubicBezTo>
                <a:cubicBezTo>
                  <a:pt x="100" y="162"/>
                  <a:pt x="100" y="162"/>
                  <a:pt x="100" y="162"/>
                </a:cubicBezTo>
                <a:cubicBezTo>
                  <a:pt x="100" y="162"/>
                  <a:pt x="100" y="162"/>
                  <a:pt x="100" y="162"/>
                </a:cubicBezTo>
                <a:cubicBezTo>
                  <a:pt x="100" y="162"/>
                  <a:pt x="100" y="162"/>
                  <a:pt x="100" y="162"/>
                </a:cubicBezTo>
                <a:cubicBezTo>
                  <a:pt x="99" y="162"/>
                  <a:pt x="99" y="162"/>
                  <a:pt x="99" y="162"/>
                </a:cubicBezTo>
                <a:cubicBezTo>
                  <a:pt x="99" y="162"/>
                  <a:pt x="99" y="162"/>
                  <a:pt x="99" y="162"/>
                </a:cubicBezTo>
                <a:cubicBezTo>
                  <a:pt x="99" y="162"/>
                  <a:pt x="99" y="162"/>
                  <a:pt x="99" y="162"/>
                </a:cubicBezTo>
                <a:cubicBezTo>
                  <a:pt x="99" y="162"/>
                  <a:pt x="99" y="162"/>
                  <a:pt x="99" y="162"/>
                </a:cubicBezTo>
                <a:cubicBezTo>
                  <a:pt x="99" y="162"/>
                  <a:pt x="99" y="162"/>
                  <a:pt x="99" y="162"/>
                </a:cubicBezTo>
                <a:cubicBezTo>
                  <a:pt x="99" y="162"/>
                  <a:pt x="99" y="162"/>
                  <a:pt x="99" y="162"/>
                </a:cubicBezTo>
                <a:cubicBezTo>
                  <a:pt x="99" y="162"/>
                  <a:pt x="99" y="162"/>
                  <a:pt x="99" y="162"/>
                </a:cubicBezTo>
                <a:cubicBezTo>
                  <a:pt x="99" y="162"/>
                  <a:pt x="99" y="162"/>
                  <a:pt x="99" y="162"/>
                </a:cubicBezTo>
                <a:cubicBezTo>
                  <a:pt x="99" y="162"/>
                  <a:pt x="99" y="162"/>
                  <a:pt x="99" y="162"/>
                </a:cubicBezTo>
                <a:cubicBezTo>
                  <a:pt x="99" y="162"/>
                  <a:pt x="99" y="162"/>
                  <a:pt x="99" y="162"/>
                </a:cubicBezTo>
                <a:cubicBezTo>
                  <a:pt x="99" y="162"/>
                  <a:pt x="99" y="162"/>
                  <a:pt x="99" y="162"/>
                </a:cubicBezTo>
                <a:cubicBezTo>
                  <a:pt x="99" y="162"/>
                  <a:pt x="99" y="162"/>
                  <a:pt x="99" y="162"/>
                </a:cubicBezTo>
                <a:cubicBezTo>
                  <a:pt x="99" y="162"/>
                  <a:pt x="99" y="162"/>
                  <a:pt x="99" y="162"/>
                </a:cubicBezTo>
                <a:cubicBezTo>
                  <a:pt x="99" y="162"/>
                  <a:pt x="99" y="162"/>
                  <a:pt x="99" y="162"/>
                </a:cubicBezTo>
                <a:cubicBezTo>
                  <a:pt x="99" y="162"/>
                  <a:pt x="99" y="162"/>
                  <a:pt x="99" y="162"/>
                </a:cubicBezTo>
                <a:cubicBezTo>
                  <a:pt x="99" y="162"/>
                  <a:pt x="99" y="162"/>
                  <a:pt x="99" y="162"/>
                </a:cubicBezTo>
                <a:cubicBezTo>
                  <a:pt x="99" y="162"/>
                  <a:pt x="99" y="162"/>
                  <a:pt x="99" y="162"/>
                </a:cubicBezTo>
                <a:cubicBezTo>
                  <a:pt x="99" y="162"/>
                  <a:pt x="99" y="162"/>
                  <a:pt x="99" y="162"/>
                </a:cubicBezTo>
                <a:cubicBezTo>
                  <a:pt x="99" y="162"/>
                  <a:pt x="99" y="162"/>
                  <a:pt x="99" y="162"/>
                </a:cubicBezTo>
                <a:cubicBezTo>
                  <a:pt x="99" y="162"/>
                  <a:pt x="99" y="162"/>
                  <a:pt x="99" y="162"/>
                </a:cubicBezTo>
                <a:cubicBezTo>
                  <a:pt x="99" y="162"/>
                  <a:pt x="99" y="162"/>
                  <a:pt x="99" y="162"/>
                </a:cubicBezTo>
                <a:cubicBezTo>
                  <a:pt x="99" y="162"/>
                  <a:pt x="99" y="162"/>
                  <a:pt x="99" y="162"/>
                </a:cubicBezTo>
                <a:cubicBezTo>
                  <a:pt x="99" y="162"/>
                  <a:pt x="99" y="162"/>
                  <a:pt x="99" y="162"/>
                </a:cubicBezTo>
                <a:cubicBezTo>
                  <a:pt x="99" y="162"/>
                  <a:pt x="99" y="162"/>
                  <a:pt x="99" y="162"/>
                </a:cubicBezTo>
                <a:cubicBezTo>
                  <a:pt x="99" y="162"/>
                  <a:pt x="99" y="162"/>
                  <a:pt x="99" y="162"/>
                </a:cubicBezTo>
                <a:cubicBezTo>
                  <a:pt x="99" y="162"/>
                  <a:pt x="99" y="162"/>
                  <a:pt x="99" y="162"/>
                </a:cubicBezTo>
                <a:cubicBezTo>
                  <a:pt x="99" y="162"/>
                  <a:pt x="99" y="162"/>
                  <a:pt x="99" y="162"/>
                </a:cubicBezTo>
                <a:cubicBezTo>
                  <a:pt x="99" y="162"/>
                  <a:pt x="99" y="162"/>
                  <a:pt x="99" y="162"/>
                </a:cubicBezTo>
                <a:cubicBezTo>
                  <a:pt x="99" y="162"/>
                  <a:pt x="99" y="162"/>
                  <a:pt x="99" y="162"/>
                </a:cubicBezTo>
                <a:cubicBezTo>
                  <a:pt x="90" y="160"/>
                  <a:pt x="90" y="160"/>
                  <a:pt x="90" y="160"/>
                </a:cubicBezTo>
                <a:cubicBezTo>
                  <a:pt x="90" y="160"/>
                  <a:pt x="90" y="160"/>
                  <a:pt x="90" y="160"/>
                </a:cubicBezTo>
                <a:cubicBezTo>
                  <a:pt x="90" y="160"/>
                  <a:pt x="90" y="160"/>
                  <a:pt x="90" y="160"/>
                </a:cubicBezTo>
                <a:cubicBezTo>
                  <a:pt x="90" y="160"/>
                  <a:pt x="90" y="160"/>
                  <a:pt x="90" y="160"/>
                </a:cubicBezTo>
                <a:cubicBezTo>
                  <a:pt x="90" y="160"/>
                  <a:pt x="90" y="160"/>
                  <a:pt x="90" y="160"/>
                </a:cubicBezTo>
                <a:cubicBezTo>
                  <a:pt x="90" y="160"/>
                  <a:pt x="90" y="160"/>
                  <a:pt x="90" y="160"/>
                </a:cubicBezTo>
                <a:cubicBezTo>
                  <a:pt x="90" y="160"/>
                  <a:pt x="90" y="160"/>
                  <a:pt x="90" y="160"/>
                </a:cubicBezTo>
                <a:cubicBezTo>
                  <a:pt x="90" y="160"/>
                  <a:pt x="90" y="160"/>
                  <a:pt x="90" y="160"/>
                </a:cubicBezTo>
                <a:cubicBezTo>
                  <a:pt x="90" y="160"/>
                  <a:pt x="90" y="160"/>
                  <a:pt x="90" y="160"/>
                </a:cubicBezTo>
                <a:cubicBezTo>
                  <a:pt x="90" y="160"/>
                  <a:pt x="90" y="160"/>
                  <a:pt x="90" y="160"/>
                </a:cubicBezTo>
                <a:cubicBezTo>
                  <a:pt x="90" y="160"/>
                  <a:pt x="90" y="160"/>
                  <a:pt x="90" y="160"/>
                </a:cubicBezTo>
                <a:cubicBezTo>
                  <a:pt x="90" y="160"/>
                  <a:pt x="90" y="160"/>
                  <a:pt x="90" y="160"/>
                </a:cubicBezTo>
                <a:cubicBezTo>
                  <a:pt x="90" y="160"/>
                  <a:pt x="90" y="160"/>
                  <a:pt x="90" y="160"/>
                </a:cubicBezTo>
                <a:cubicBezTo>
                  <a:pt x="90" y="160"/>
                  <a:pt x="90" y="160"/>
                  <a:pt x="90" y="160"/>
                </a:cubicBezTo>
                <a:cubicBezTo>
                  <a:pt x="90" y="160"/>
                  <a:pt x="90" y="160"/>
                  <a:pt x="90" y="160"/>
                </a:cubicBezTo>
                <a:cubicBezTo>
                  <a:pt x="90" y="160"/>
                  <a:pt x="90" y="160"/>
                  <a:pt x="90" y="160"/>
                </a:cubicBezTo>
                <a:cubicBezTo>
                  <a:pt x="90" y="160"/>
                  <a:pt x="90" y="160"/>
                  <a:pt x="90" y="160"/>
                </a:cubicBezTo>
                <a:cubicBezTo>
                  <a:pt x="90" y="160"/>
                  <a:pt x="90" y="160"/>
                  <a:pt x="90" y="160"/>
                </a:cubicBezTo>
                <a:cubicBezTo>
                  <a:pt x="90" y="160"/>
                  <a:pt x="90" y="160"/>
                  <a:pt x="90" y="160"/>
                </a:cubicBezTo>
                <a:cubicBezTo>
                  <a:pt x="90" y="160"/>
                  <a:pt x="90" y="160"/>
                  <a:pt x="90" y="160"/>
                </a:cubicBezTo>
                <a:cubicBezTo>
                  <a:pt x="90" y="160"/>
                  <a:pt x="90" y="160"/>
                  <a:pt x="90" y="160"/>
                </a:cubicBezTo>
                <a:cubicBezTo>
                  <a:pt x="90" y="160"/>
                  <a:pt x="90" y="160"/>
                  <a:pt x="90" y="160"/>
                </a:cubicBezTo>
                <a:cubicBezTo>
                  <a:pt x="90" y="160"/>
                  <a:pt x="90" y="160"/>
                  <a:pt x="90" y="160"/>
                </a:cubicBezTo>
                <a:cubicBezTo>
                  <a:pt x="90" y="160"/>
                  <a:pt x="90" y="160"/>
                  <a:pt x="90" y="160"/>
                </a:cubicBezTo>
                <a:cubicBezTo>
                  <a:pt x="90" y="160"/>
                  <a:pt x="90" y="160"/>
                  <a:pt x="90" y="160"/>
                </a:cubicBezTo>
                <a:cubicBezTo>
                  <a:pt x="90" y="160"/>
                  <a:pt x="90" y="160"/>
                  <a:pt x="90" y="160"/>
                </a:cubicBezTo>
                <a:cubicBezTo>
                  <a:pt x="90" y="160"/>
                  <a:pt x="90" y="160"/>
                  <a:pt x="90" y="160"/>
                </a:cubicBezTo>
                <a:cubicBezTo>
                  <a:pt x="90" y="160"/>
                  <a:pt x="90" y="160"/>
                  <a:pt x="90" y="160"/>
                </a:cubicBezTo>
                <a:cubicBezTo>
                  <a:pt x="90" y="160"/>
                  <a:pt x="90" y="160"/>
                  <a:pt x="90" y="160"/>
                </a:cubicBezTo>
                <a:cubicBezTo>
                  <a:pt x="90" y="160"/>
                  <a:pt x="90" y="160"/>
                  <a:pt x="90" y="160"/>
                </a:cubicBezTo>
                <a:cubicBezTo>
                  <a:pt x="90" y="160"/>
                  <a:pt x="90" y="160"/>
                  <a:pt x="90" y="160"/>
                </a:cubicBezTo>
                <a:cubicBezTo>
                  <a:pt x="90" y="160"/>
                  <a:pt x="90" y="160"/>
                  <a:pt x="90" y="160"/>
                </a:cubicBezTo>
                <a:cubicBezTo>
                  <a:pt x="90" y="160"/>
                  <a:pt x="90" y="160"/>
                  <a:pt x="90" y="160"/>
                </a:cubicBezTo>
                <a:cubicBezTo>
                  <a:pt x="90" y="160"/>
                  <a:pt x="90" y="160"/>
                  <a:pt x="90" y="160"/>
                </a:cubicBezTo>
                <a:cubicBezTo>
                  <a:pt x="90" y="160"/>
                  <a:pt x="90" y="160"/>
                  <a:pt x="90" y="160"/>
                </a:cubicBezTo>
                <a:cubicBezTo>
                  <a:pt x="90" y="160"/>
                  <a:pt x="90" y="160"/>
                  <a:pt x="90" y="160"/>
                </a:cubicBezTo>
                <a:cubicBezTo>
                  <a:pt x="90" y="160"/>
                  <a:pt x="90" y="160"/>
                  <a:pt x="90" y="160"/>
                </a:cubicBezTo>
                <a:cubicBezTo>
                  <a:pt x="90" y="160"/>
                  <a:pt x="90" y="160"/>
                  <a:pt x="90" y="160"/>
                </a:cubicBezTo>
                <a:cubicBezTo>
                  <a:pt x="90" y="159"/>
                  <a:pt x="90" y="159"/>
                  <a:pt x="90" y="159"/>
                </a:cubicBezTo>
                <a:cubicBezTo>
                  <a:pt x="90" y="159"/>
                  <a:pt x="90" y="159"/>
                  <a:pt x="90" y="159"/>
                </a:cubicBezTo>
                <a:cubicBezTo>
                  <a:pt x="90" y="159"/>
                  <a:pt x="90" y="159"/>
                  <a:pt x="90" y="159"/>
                </a:cubicBezTo>
                <a:cubicBezTo>
                  <a:pt x="90" y="159"/>
                  <a:pt x="90" y="159"/>
                  <a:pt x="90" y="159"/>
                </a:cubicBezTo>
                <a:cubicBezTo>
                  <a:pt x="90" y="159"/>
                  <a:pt x="90" y="159"/>
                  <a:pt x="90" y="159"/>
                </a:cubicBezTo>
                <a:cubicBezTo>
                  <a:pt x="90" y="159"/>
                  <a:pt x="90" y="159"/>
                  <a:pt x="90" y="159"/>
                </a:cubicBezTo>
                <a:cubicBezTo>
                  <a:pt x="90" y="159"/>
                  <a:pt x="90" y="159"/>
                  <a:pt x="90" y="159"/>
                </a:cubicBezTo>
                <a:cubicBezTo>
                  <a:pt x="90" y="159"/>
                  <a:pt x="90" y="159"/>
                  <a:pt x="90" y="159"/>
                </a:cubicBezTo>
                <a:cubicBezTo>
                  <a:pt x="90" y="159"/>
                  <a:pt x="90" y="159"/>
                  <a:pt x="90" y="159"/>
                </a:cubicBezTo>
                <a:cubicBezTo>
                  <a:pt x="90" y="159"/>
                  <a:pt x="90" y="159"/>
                  <a:pt x="90" y="159"/>
                </a:cubicBezTo>
                <a:cubicBezTo>
                  <a:pt x="90" y="159"/>
                  <a:pt x="90" y="159"/>
                  <a:pt x="90" y="159"/>
                </a:cubicBezTo>
                <a:cubicBezTo>
                  <a:pt x="90" y="159"/>
                  <a:pt x="90" y="159"/>
                  <a:pt x="90" y="159"/>
                </a:cubicBezTo>
                <a:cubicBezTo>
                  <a:pt x="90" y="159"/>
                  <a:pt x="90" y="159"/>
                  <a:pt x="90" y="159"/>
                </a:cubicBezTo>
                <a:cubicBezTo>
                  <a:pt x="89" y="159"/>
                  <a:pt x="89" y="159"/>
                  <a:pt x="89" y="159"/>
                </a:cubicBezTo>
                <a:cubicBezTo>
                  <a:pt x="89" y="159"/>
                  <a:pt x="89" y="159"/>
                  <a:pt x="89" y="159"/>
                </a:cubicBezTo>
                <a:cubicBezTo>
                  <a:pt x="89" y="159"/>
                  <a:pt x="89" y="159"/>
                  <a:pt x="89" y="159"/>
                </a:cubicBezTo>
                <a:cubicBezTo>
                  <a:pt x="89" y="159"/>
                  <a:pt x="89" y="159"/>
                  <a:pt x="89" y="159"/>
                </a:cubicBezTo>
                <a:cubicBezTo>
                  <a:pt x="89" y="159"/>
                  <a:pt x="89" y="159"/>
                  <a:pt x="89" y="159"/>
                </a:cubicBezTo>
                <a:cubicBezTo>
                  <a:pt x="89" y="159"/>
                  <a:pt x="89" y="159"/>
                  <a:pt x="89" y="159"/>
                </a:cubicBezTo>
                <a:cubicBezTo>
                  <a:pt x="89" y="159"/>
                  <a:pt x="89" y="159"/>
                  <a:pt x="89" y="159"/>
                </a:cubicBezTo>
                <a:cubicBezTo>
                  <a:pt x="89" y="159"/>
                  <a:pt x="89" y="159"/>
                  <a:pt x="89" y="159"/>
                </a:cubicBezTo>
                <a:cubicBezTo>
                  <a:pt x="89" y="159"/>
                  <a:pt x="89" y="159"/>
                  <a:pt x="89" y="159"/>
                </a:cubicBezTo>
                <a:cubicBezTo>
                  <a:pt x="89" y="159"/>
                  <a:pt x="89" y="159"/>
                  <a:pt x="89" y="159"/>
                </a:cubicBezTo>
                <a:cubicBezTo>
                  <a:pt x="89" y="159"/>
                  <a:pt x="89" y="159"/>
                  <a:pt x="89" y="159"/>
                </a:cubicBezTo>
                <a:cubicBezTo>
                  <a:pt x="89" y="159"/>
                  <a:pt x="89" y="159"/>
                  <a:pt x="89" y="159"/>
                </a:cubicBezTo>
                <a:cubicBezTo>
                  <a:pt x="89" y="158"/>
                  <a:pt x="89" y="158"/>
                  <a:pt x="89" y="158"/>
                </a:cubicBezTo>
                <a:cubicBezTo>
                  <a:pt x="89" y="159"/>
                  <a:pt x="89" y="159"/>
                  <a:pt x="89" y="159"/>
                </a:cubicBezTo>
                <a:cubicBezTo>
                  <a:pt x="89" y="159"/>
                  <a:pt x="89" y="159"/>
                  <a:pt x="89" y="159"/>
                </a:cubicBezTo>
                <a:cubicBezTo>
                  <a:pt x="89" y="159"/>
                  <a:pt x="89" y="159"/>
                  <a:pt x="89" y="159"/>
                </a:cubicBezTo>
                <a:cubicBezTo>
                  <a:pt x="89" y="159"/>
                  <a:pt x="89" y="159"/>
                  <a:pt x="89" y="159"/>
                </a:cubicBezTo>
                <a:cubicBezTo>
                  <a:pt x="89" y="159"/>
                  <a:pt x="89" y="159"/>
                  <a:pt x="89" y="159"/>
                </a:cubicBezTo>
                <a:cubicBezTo>
                  <a:pt x="89" y="159"/>
                  <a:pt x="89" y="159"/>
                  <a:pt x="89" y="159"/>
                </a:cubicBezTo>
                <a:cubicBezTo>
                  <a:pt x="89" y="159"/>
                  <a:pt x="89" y="159"/>
                  <a:pt x="89" y="159"/>
                </a:cubicBezTo>
                <a:cubicBezTo>
                  <a:pt x="89" y="159"/>
                  <a:pt x="89" y="159"/>
                  <a:pt x="89" y="159"/>
                </a:cubicBezTo>
                <a:cubicBezTo>
                  <a:pt x="89" y="159"/>
                  <a:pt x="89" y="159"/>
                  <a:pt x="89" y="159"/>
                </a:cubicBezTo>
                <a:cubicBezTo>
                  <a:pt x="89" y="159"/>
                  <a:pt x="89" y="159"/>
                  <a:pt x="89" y="159"/>
                </a:cubicBezTo>
                <a:cubicBezTo>
                  <a:pt x="89" y="159"/>
                  <a:pt x="89" y="159"/>
                  <a:pt x="89" y="159"/>
                </a:cubicBezTo>
                <a:cubicBezTo>
                  <a:pt x="89" y="159"/>
                  <a:pt x="89" y="159"/>
                  <a:pt x="89" y="159"/>
                </a:cubicBezTo>
                <a:cubicBezTo>
                  <a:pt x="89" y="159"/>
                  <a:pt x="89" y="159"/>
                  <a:pt x="89" y="159"/>
                </a:cubicBezTo>
                <a:cubicBezTo>
                  <a:pt x="89" y="159"/>
                  <a:pt x="89" y="159"/>
                  <a:pt x="89" y="159"/>
                </a:cubicBezTo>
                <a:cubicBezTo>
                  <a:pt x="89" y="159"/>
                  <a:pt x="89" y="159"/>
                  <a:pt x="89" y="159"/>
                </a:cubicBezTo>
                <a:cubicBezTo>
                  <a:pt x="89" y="159"/>
                  <a:pt x="89" y="159"/>
                  <a:pt x="89" y="159"/>
                </a:cubicBezTo>
                <a:cubicBezTo>
                  <a:pt x="89" y="159"/>
                  <a:pt x="89" y="159"/>
                  <a:pt x="89" y="159"/>
                </a:cubicBezTo>
                <a:cubicBezTo>
                  <a:pt x="89" y="159"/>
                  <a:pt x="89" y="159"/>
                  <a:pt x="89" y="159"/>
                </a:cubicBezTo>
                <a:cubicBezTo>
                  <a:pt x="89" y="159"/>
                  <a:pt x="89" y="159"/>
                  <a:pt x="89" y="159"/>
                </a:cubicBezTo>
                <a:cubicBezTo>
                  <a:pt x="89" y="159"/>
                  <a:pt x="89" y="159"/>
                  <a:pt x="89" y="159"/>
                </a:cubicBezTo>
                <a:cubicBezTo>
                  <a:pt x="89" y="159"/>
                  <a:pt x="89" y="159"/>
                  <a:pt x="89" y="159"/>
                </a:cubicBezTo>
                <a:cubicBezTo>
                  <a:pt x="89" y="159"/>
                  <a:pt x="89" y="159"/>
                  <a:pt x="89" y="159"/>
                </a:cubicBezTo>
                <a:cubicBezTo>
                  <a:pt x="89" y="159"/>
                  <a:pt x="89" y="159"/>
                  <a:pt x="89" y="159"/>
                </a:cubicBezTo>
                <a:cubicBezTo>
                  <a:pt x="89" y="159"/>
                  <a:pt x="89" y="159"/>
                  <a:pt x="89" y="159"/>
                </a:cubicBezTo>
                <a:cubicBezTo>
                  <a:pt x="89" y="160"/>
                  <a:pt x="89" y="160"/>
                  <a:pt x="89" y="160"/>
                </a:cubicBezTo>
                <a:cubicBezTo>
                  <a:pt x="89" y="160"/>
                  <a:pt x="89" y="160"/>
                  <a:pt x="89" y="160"/>
                </a:cubicBezTo>
                <a:cubicBezTo>
                  <a:pt x="89" y="160"/>
                  <a:pt x="89" y="160"/>
                  <a:pt x="89" y="160"/>
                </a:cubicBezTo>
                <a:cubicBezTo>
                  <a:pt x="89" y="160"/>
                  <a:pt x="89" y="160"/>
                  <a:pt x="89" y="160"/>
                </a:cubicBezTo>
                <a:cubicBezTo>
                  <a:pt x="89" y="160"/>
                  <a:pt x="89" y="160"/>
                  <a:pt x="89" y="160"/>
                </a:cubicBezTo>
                <a:cubicBezTo>
                  <a:pt x="89" y="160"/>
                  <a:pt x="89" y="160"/>
                  <a:pt x="89" y="160"/>
                </a:cubicBezTo>
                <a:cubicBezTo>
                  <a:pt x="88" y="160"/>
                  <a:pt x="88" y="160"/>
                  <a:pt x="88" y="160"/>
                </a:cubicBezTo>
                <a:cubicBezTo>
                  <a:pt x="88" y="160"/>
                  <a:pt x="88" y="160"/>
                  <a:pt x="88" y="160"/>
                </a:cubicBezTo>
                <a:cubicBezTo>
                  <a:pt x="88" y="160"/>
                  <a:pt x="88" y="160"/>
                  <a:pt x="88" y="160"/>
                </a:cubicBezTo>
                <a:cubicBezTo>
                  <a:pt x="88" y="160"/>
                  <a:pt x="88" y="160"/>
                  <a:pt x="88" y="160"/>
                </a:cubicBezTo>
                <a:cubicBezTo>
                  <a:pt x="88" y="160"/>
                  <a:pt x="88" y="160"/>
                  <a:pt x="88" y="160"/>
                </a:cubicBezTo>
                <a:cubicBezTo>
                  <a:pt x="88" y="160"/>
                  <a:pt x="88" y="160"/>
                  <a:pt x="88" y="160"/>
                </a:cubicBezTo>
                <a:cubicBezTo>
                  <a:pt x="88" y="160"/>
                  <a:pt x="88" y="160"/>
                  <a:pt x="88" y="160"/>
                </a:cubicBezTo>
                <a:cubicBezTo>
                  <a:pt x="88" y="160"/>
                  <a:pt x="88" y="160"/>
                  <a:pt x="88" y="160"/>
                </a:cubicBezTo>
                <a:cubicBezTo>
                  <a:pt x="88" y="160"/>
                  <a:pt x="88" y="160"/>
                  <a:pt x="88" y="160"/>
                </a:cubicBezTo>
                <a:cubicBezTo>
                  <a:pt x="88" y="160"/>
                  <a:pt x="88" y="160"/>
                  <a:pt x="88" y="160"/>
                </a:cubicBezTo>
                <a:cubicBezTo>
                  <a:pt x="88" y="160"/>
                  <a:pt x="88" y="160"/>
                  <a:pt x="88" y="160"/>
                </a:cubicBezTo>
                <a:cubicBezTo>
                  <a:pt x="88" y="160"/>
                  <a:pt x="88" y="160"/>
                  <a:pt x="88" y="160"/>
                </a:cubicBezTo>
                <a:cubicBezTo>
                  <a:pt x="88" y="160"/>
                  <a:pt x="88" y="160"/>
                  <a:pt x="88" y="160"/>
                </a:cubicBezTo>
                <a:cubicBezTo>
                  <a:pt x="88" y="160"/>
                  <a:pt x="88" y="160"/>
                  <a:pt x="88" y="160"/>
                </a:cubicBezTo>
                <a:cubicBezTo>
                  <a:pt x="88" y="160"/>
                  <a:pt x="88" y="160"/>
                  <a:pt x="88" y="160"/>
                </a:cubicBezTo>
                <a:cubicBezTo>
                  <a:pt x="88" y="160"/>
                  <a:pt x="88" y="160"/>
                  <a:pt x="88" y="160"/>
                </a:cubicBezTo>
                <a:cubicBezTo>
                  <a:pt x="88" y="160"/>
                  <a:pt x="88" y="160"/>
                  <a:pt x="88" y="160"/>
                </a:cubicBezTo>
                <a:cubicBezTo>
                  <a:pt x="88" y="160"/>
                  <a:pt x="88" y="160"/>
                  <a:pt x="88" y="160"/>
                </a:cubicBezTo>
                <a:cubicBezTo>
                  <a:pt x="88" y="160"/>
                  <a:pt x="88" y="160"/>
                  <a:pt x="88" y="160"/>
                </a:cubicBezTo>
                <a:cubicBezTo>
                  <a:pt x="88" y="160"/>
                  <a:pt x="88" y="160"/>
                  <a:pt x="88" y="160"/>
                </a:cubicBezTo>
                <a:cubicBezTo>
                  <a:pt x="88" y="160"/>
                  <a:pt x="88" y="160"/>
                  <a:pt x="88" y="160"/>
                </a:cubicBezTo>
                <a:cubicBezTo>
                  <a:pt x="88" y="160"/>
                  <a:pt x="88" y="160"/>
                  <a:pt x="88" y="160"/>
                </a:cubicBezTo>
                <a:cubicBezTo>
                  <a:pt x="88" y="160"/>
                  <a:pt x="88" y="160"/>
                  <a:pt x="88" y="160"/>
                </a:cubicBezTo>
                <a:cubicBezTo>
                  <a:pt x="88" y="160"/>
                  <a:pt x="88" y="160"/>
                  <a:pt x="88" y="160"/>
                </a:cubicBezTo>
                <a:cubicBezTo>
                  <a:pt x="88" y="160"/>
                  <a:pt x="88" y="160"/>
                  <a:pt x="88" y="160"/>
                </a:cubicBezTo>
                <a:cubicBezTo>
                  <a:pt x="88" y="160"/>
                  <a:pt x="88" y="160"/>
                  <a:pt x="88" y="160"/>
                </a:cubicBezTo>
                <a:cubicBezTo>
                  <a:pt x="88" y="160"/>
                  <a:pt x="88" y="160"/>
                  <a:pt x="88" y="160"/>
                </a:cubicBezTo>
                <a:cubicBezTo>
                  <a:pt x="88" y="160"/>
                  <a:pt x="88" y="160"/>
                  <a:pt x="88" y="160"/>
                </a:cubicBezTo>
                <a:cubicBezTo>
                  <a:pt x="88" y="160"/>
                  <a:pt x="88" y="160"/>
                  <a:pt x="88" y="160"/>
                </a:cubicBezTo>
                <a:cubicBezTo>
                  <a:pt x="88" y="160"/>
                  <a:pt x="88" y="160"/>
                  <a:pt x="88" y="160"/>
                </a:cubicBezTo>
                <a:cubicBezTo>
                  <a:pt x="88" y="160"/>
                  <a:pt x="88" y="160"/>
                  <a:pt x="88" y="160"/>
                </a:cubicBezTo>
                <a:cubicBezTo>
                  <a:pt x="88" y="160"/>
                  <a:pt x="88" y="160"/>
                  <a:pt x="88" y="160"/>
                </a:cubicBezTo>
                <a:cubicBezTo>
                  <a:pt x="80" y="162"/>
                  <a:pt x="80" y="162"/>
                  <a:pt x="80" y="162"/>
                </a:cubicBezTo>
                <a:cubicBezTo>
                  <a:pt x="80" y="162"/>
                  <a:pt x="80" y="162"/>
                  <a:pt x="80" y="162"/>
                </a:cubicBezTo>
                <a:cubicBezTo>
                  <a:pt x="80" y="162"/>
                  <a:pt x="80" y="162"/>
                  <a:pt x="80" y="162"/>
                </a:cubicBezTo>
                <a:cubicBezTo>
                  <a:pt x="80" y="162"/>
                  <a:pt x="80" y="162"/>
                  <a:pt x="80" y="162"/>
                </a:cubicBezTo>
                <a:cubicBezTo>
                  <a:pt x="80" y="162"/>
                  <a:pt x="80" y="162"/>
                  <a:pt x="80" y="162"/>
                </a:cubicBezTo>
                <a:cubicBezTo>
                  <a:pt x="80" y="162"/>
                  <a:pt x="80" y="162"/>
                  <a:pt x="80" y="162"/>
                </a:cubicBezTo>
                <a:cubicBezTo>
                  <a:pt x="80" y="162"/>
                  <a:pt x="80" y="162"/>
                  <a:pt x="80" y="162"/>
                </a:cubicBezTo>
                <a:cubicBezTo>
                  <a:pt x="80" y="162"/>
                  <a:pt x="80" y="162"/>
                  <a:pt x="80" y="162"/>
                </a:cubicBezTo>
                <a:cubicBezTo>
                  <a:pt x="80" y="162"/>
                  <a:pt x="80" y="162"/>
                  <a:pt x="80" y="162"/>
                </a:cubicBezTo>
                <a:cubicBezTo>
                  <a:pt x="80" y="162"/>
                  <a:pt x="80" y="162"/>
                  <a:pt x="80" y="162"/>
                </a:cubicBezTo>
                <a:cubicBezTo>
                  <a:pt x="80" y="162"/>
                  <a:pt x="80" y="162"/>
                  <a:pt x="80" y="162"/>
                </a:cubicBezTo>
                <a:cubicBezTo>
                  <a:pt x="80" y="162"/>
                  <a:pt x="80" y="162"/>
                  <a:pt x="80" y="162"/>
                </a:cubicBezTo>
                <a:cubicBezTo>
                  <a:pt x="80" y="162"/>
                  <a:pt x="80" y="162"/>
                  <a:pt x="80" y="162"/>
                </a:cubicBezTo>
                <a:cubicBezTo>
                  <a:pt x="80" y="162"/>
                  <a:pt x="80" y="162"/>
                  <a:pt x="80" y="162"/>
                </a:cubicBezTo>
                <a:cubicBezTo>
                  <a:pt x="80" y="162"/>
                  <a:pt x="80" y="162"/>
                  <a:pt x="80" y="162"/>
                </a:cubicBezTo>
                <a:cubicBezTo>
                  <a:pt x="80" y="162"/>
                  <a:pt x="80" y="162"/>
                  <a:pt x="80" y="162"/>
                </a:cubicBezTo>
                <a:cubicBezTo>
                  <a:pt x="80" y="162"/>
                  <a:pt x="80" y="162"/>
                  <a:pt x="80" y="162"/>
                </a:cubicBezTo>
                <a:cubicBezTo>
                  <a:pt x="80" y="162"/>
                  <a:pt x="80" y="162"/>
                  <a:pt x="80" y="162"/>
                </a:cubicBezTo>
                <a:cubicBezTo>
                  <a:pt x="80" y="162"/>
                  <a:pt x="80" y="162"/>
                  <a:pt x="80" y="162"/>
                </a:cubicBezTo>
                <a:cubicBezTo>
                  <a:pt x="80" y="162"/>
                  <a:pt x="80" y="162"/>
                  <a:pt x="80" y="162"/>
                </a:cubicBezTo>
                <a:cubicBezTo>
                  <a:pt x="80" y="162"/>
                  <a:pt x="80" y="162"/>
                  <a:pt x="80" y="162"/>
                </a:cubicBezTo>
                <a:cubicBezTo>
                  <a:pt x="80" y="162"/>
                  <a:pt x="80" y="162"/>
                  <a:pt x="80" y="162"/>
                </a:cubicBezTo>
                <a:cubicBezTo>
                  <a:pt x="80" y="162"/>
                  <a:pt x="80" y="162"/>
                  <a:pt x="80" y="162"/>
                </a:cubicBezTo>
                <a:cubicBezTo>
                  <a:pt x="80" y="162"/>
                  <a:pt x="80" y="162"/>
                  <a:pt x="80" y="162"/>
                </a:cubicBezTo>
                <a:cubicBezTo>
                  <a:pt x="80" y="162"/>
                  <a:pt x="80" y="162"/>
                  <a:pt x="80" y="162"/>
                </a:cubicBezTo>
                <a:cubicBezTo>
                  <a:pt x="80" y="162"/>
                  <a:pt x="80" y="162"/>
                  <a:pt x="80" y="162"/>
                </a:cubicBezTo>
                <a:cubicBezTo>
                  <a:pt x="80" y="162"/>
                  <a:pt x="80" y="162"/>
                  <a:pt x="80" y="162"/>
                </a:cubicBezTo>
                <a:cubicBezTo>
                  <a:pt x="80" y="162"/>
                  <a:pt x="80" y="162"/>
                  <a:pt x="80" y="162"/>
                </a:cubicBezTo>
                <a:cubicBezTo>
                  <a:pt x="79" y="162"/>
                  <a:pt x="79" y="162"/>
                  <a:pt x="79" y="162"/>
                </a:cubicBezTo>
                <a:cubicBezTo>
                  <a:pt x="79" y="162"/>
                  <a:pt x="79" y="162"/>
                  <a:pt x="79" y="162"/>
                </a:cubicBezTo>
                <a:cubicBezTo>
                  <a:pt x="79" y="162"/>
                  <a:pt x="79" y="162"/>
                  <a:pt x="79" y="162"/>
                </a:cubicBezTo>
                <a:cubicBezTo>
                  <a:pt x="79" y="162"/>
                  <a:pt x="79" y="162"/>
                  <a:pt x="79" y="162"/>
                </a:cubicBezTo>
                <a:cubicBezTo>
                  <a:pt x="79" y="162"/>
                  <a:pt x="79" y="162"/>
                  <a:pt x="79" y="162"/>
                </a:cubicBezTo>
                <a:cubicBezTo>
                  <a:pt x="79" y="162"/>
                  <a:pt x="79" y="162"/>
                  <a:pt x="79" y="162"/>
                </a:cubicBezTo>
                <a:cubicBezTo>
                  <a:pt x="79" y="162"/>
                  <a:pt x="79" y="162"/>
                  <a:pt x="79" y="162"/>
                </a:cubicBezTo>
                <a:cubicBezTo>
                  <a:pt x="79" y="162"/>
                  <a:pt x="79" y="162"/>
                  <a:pt x="79" y="162"/>
                </a:cubicBezTo>
                <a:cubicBezTo>
                  <a:pt x="79" y="162"/>
                  <a:pt x="79" y="162"/>
                  <a:pt x="79" y="162"/>
                </a:cubicBezTo>
                <a:cubicBezTo>
                  <a:pt x="79" y="162"/>
                  <a:pt x="79" y="162"/>
                  <a:pt x="79" y="162"/>
                </a:cubicBezTo>
                <a:cubicBezTo>
                  <a:pt x="79" y="162"/>
                  <a:pt x="79" y="162"/>
                  <a:pt x="79" y="162"/>
                </a:cubicBezTo>
                <a:cubicBezTo>
                  <a:pt x="79" y="162"/>
                  <a:pt x="79" y="162"/>
                  <a:pt x="79" y="162"/>
                </a:cubicBezTo>
                <a:cubicBezTo>
                  <a:pt x="79" y="162"/>
                  <a:pt x="79" y="162"/>
                  <a:pt x="79" y="162"/>
                </a:cubicBezTo>
                <a:cubicBezTo>
                  <a:pt x="79" y="162"/>
                  <a:pt x="79" y="162"/>
                  <a:pt x="79" y="162"/>
                </a:cubicBezTo>
                <a:cubicBezTo>
                  <a:pt x="79" y="162"/>
                  <a:pt x="79" y="162"/>
                  <a:pt x="79" y="162"/>
                </a:cubicBezTo>
                <a:cubicBezTo>
                  <a:pt x="79" y="162"/>
                  <a:pt x="79" y="162"/>
                  <a:pt x="79" y="162"/>
                </a:cubicBezTo>
                <a:cubicBezTo>
                  <a:pt x="79" y="162"/>
                  <a:pt x="79" y="162"/>
                  <a:pt x="79" y="162"/>
                </a:cubicBezTo>
                <a:cubicBezTo>
                  <a:pt x="79" y="162"/>
                  <a:pt x="79" y="162"/>
                  <a:pt x="79" y="162"/>
                </a:cubicBezTo>
                <a:cubicBezTo>
                  <a:pt x="79" y="162"/>
                  <a:pt x="79" y="162"/>
                  <a:pt x="79" y="162"/>
                </a:cubicBezTo>
                <a:cubicBezTo>
                  <a:pt x="79" y="161"/>
                  <a:pt x="79" y="161"/>
                  <a:pt x="79" y="161"/>
                </a:cubicBezTo>
                <a:cubicBezTo>
                  <a:pt x="79" y="161"/>
                  <a:pt x="79" y="161"/>
                  <a:pt x="79" y="161"/>
                </a:cubicBezTo>
                <a:cubicBezTo>
                  <a:pt x="79" y="161"/>
                  <a:pt x="79" y="161"/>
                  <a:pt x="79" y="161"/>
                </a:cubicBezTo>
                <a:cubicBezTo>
                  <a:pt x="79" y="161"/>
                  <a:pt x="79" y="161"/>
                  <a:pt x="79" y="161"/>
                </a:cubicBezTo>
                <a:cubicBezTo>
                  <a:pt x="79" y="161"/>
                  <a:pt x="79" y="161"/>
                  <a:pt x="79" y="161"/>
                </a:cubicBezTo>
                <a:cubicBezTo>
                  <a:pt x="79" y="161"/>
                  <a:pt x="79" y="161"/>
                  <a:pt x="79" y="161"/>
                </a:cubicBezTo>
                <a:cubicBezTo>
                  <a:pt x="79" y="161"/>
                  <a:pt x="79" y="161"/>
                  <a:pt x="79" y="161"/>
                </a:cubicBezTo>
                <a:cubicBezTo>
                  <a:pt x="79" y="161"/>
                  <a:pt x="79" y="161"/>
                  <a:pt x="79" y="161"/>
                </a:cubicBezTo>
                <a:cubicBezTo>
                  <a:pt x="79" y="161"/>
                  <a:pt x="79" y="161"/>
                  <a:pt x="79" y="161"/>
                </a:cubicBezTo>
                <a:cubicBezTo>
                  <a:pt x="79" y="161"/>
                  <a:pt x="79" y="161"/>
                  <a:pt x="79" y="161"/>
                </a:cubicBezTo>
                <a:cubicBezTo>
                  <a:pt x="79" y="161"/>
                  <a:pt x="79" y="161"/>
                  <a:pt x="79" y="161"/>
                </a:cubicBezTo>
                <a:cubicBezTo>
                  <a:pt x="79" y="161"/>
                  <a:pt x="79" y="161"/>
                  <a:pt x="79" y="161"/>
                </a:cubicBezTo>
                <a:cubicBezTo>
                  <a:pt x="79" y="161"/>
                  <a:pt x="79" y="161"/>
                  <a:pt x="79" y="161"/>
                </a:cubicBezTo>
                <a:cubicBezTo>
                  <a:pt x="79" y="161"/>
                  <a:pt x="79" y="161"/>
                  <a:pt x="79" y="161"/>
                </a:cubicBezTo>
                <a:cubicBezTo>
                  <a:pt x="79" y="161"/>
                  <a:pt x="79" y="161"/>
                  <a:pt x="79" y="161"/>
                </a:cubicBezTo>
                <a:cubicBezTo>
                  <a:pt x="79" y="161"/>
                  <a:pt x="79" y="161"/>
                  <a:pt x="79" y="161"/>
                </a:cubicBezTo>
                <a:cubicBezTo>
                  <a:pt x="79" y="161"/>
                  <a:pt x="79" y="161"/>
                  <a:pt x="79" y="161"/>
                </a:cubicBezTo>
                <a:cubicBezTo>
                  <a:pt x="78" y="161"/>
                  <a:pt x="78" y="161"/>
                  <a:pt x="78" y="161"/>
                </a:cubicBezTo>
                <a:cubicBezTo>
                  <a:pt x="78" y="161"/>
                  <a:pt x="78" y="161"/>
                  <a:pt x="78" y="161"/>
                </a:cubicBezTo>
                <a:cubicBezTo>
                  <a:pt x="78" y="161"/>
                  <a:pt x="78" y="161"/>
                  <a:pt x="78" y="161"/>
                </a:cubicBezTo>
                <a:cubicBezTo>
                  <a:pt x="78" y="161"/>
                  <a:pt x="78" y="161"/>
                  <a:pt x="78" y="161"/>
                </a:cubicBezTo>
                <a:cubicBezTo>
                  <a:pt x="78" y="161"/>
                  <a:pt x="78" y="161"/>
                  <a:pt x="78" y="161"/>
                </a:cubicBezTo>
                <a:cubicBezTo>
                  <a:pt x="78" y="161"/>
                  <a:pt x="78" y="161"/>
                  <a:pt x="78" y="161"/>
                </a:cubicBezTo>
                <a:cubicBezTo>
                  <a:pt x="78" y="162"/>
                  <a:pt x="78" y="162"/>
                  <a:pt x="78" y="162"/>
                </a:cubicBezTo>
                <a:cubicBezTo>
                  <a:pt x="78" y="162"/>
                  <a:pt x="78" y="162"/>
                  <a:pt x="78" y="162"/>
                </a:cubicBezTo>
                <a:cubicBezTo>
                  <a:pt x="78" y="163"/>
                  <a:pt x="78" y="163"/>
                  <a:pt x="78" y="163"/>
                </a:cubicBezTo>
                <a:cubicBezTo>
                  <a:pt x="78" y="163"/>
                  <a:pt x="78" y="163"/>
                  <a:pt x="78" y="163"/>
                </a:cubicBezTo>
                <a:cubicBezTo>
                  <a:pt x="78" y="163"/>
                  <a:pt x="78" y="163"/>
                  <a:pt x="78" y="163"/>
                </a:cubicBezTo>
                <a:cubicBezTo>
                  <a:pt x="79" y="163"/>
                  <a:pt x="79" y="163"/>
                  <a:pt x="79" y="163"/>
                </a:cubicBezTo>
                <a:cubicBezTo>
                  <a:pt x="79" y="164"/>
                  <a:pt x="79" y="164"/>
                  <a:pt x="79" y="164"/>
                </a:cubicBezTo>
                <a:cubicBezTo>
                  <a:pt x="80" y="164"/>
                  <a:pt x="80" y="164"/>
                  <a:pt x="80" y="164"/>
                </a:cubicBezTo>
                <a:cubicBezTo>
                  <a:pt x="80" y="175"/>
                  <a:pt x="80" y="175"/>
                  <a:pt x="80" y="175"/>
                </a:cubicBezTo>
                <a:cubicBezTo>
                  <a:pt x="76" y="173"/>
                  <a:pt x="76" y="173"/>
                  <a:pt x="76" y="173"/>
                </a:cubicBezTo>
                <a:cubicBezTo>
                  <a:pt x="76" y="149"/>
                  <a:pt x="76" y="149"/>
                  <a:pt x="76" y="149"/>
                </a:cubicBezTo>
                <a:cubicBezTo>
                  <a:pt x="76" y="149"/>
                  <a:pt x="76" y="149"/>
                  <a:pt x="76" y="149"/>
                </a:cubicBezTo>
                <a:cubicBezTo>
                  <a:pt x="76" y="149"/>
                  <a:pt x="76" y="149"/>
                  <a:pt x="76" y="149"/>
                </a:cubicBezTo>
                <a:cubicBezTo>
                  <a:pt x="76" y="149"/>
                  <a:pt x="76" y="149"/>
                  <a:pt x="76" y="149"/>
                </a:cubicBezTo>
                <a:cubicBezTo>
                  <a:pt x="76" y="149"/>
                  <a:pt x="76" y="149"/>
                  <a:pt x="76" y="149"/>
                </a:cubicBezTo>
                <a:cubicBezTo>
                  <a:pt x="76" y="149"/>
                  <a:pt x="76" y="149"/>
                  <a:pt x="76" y="149"/>
                </a:cubicBezTo>
                <a:cubicBezTo>
                  <a:pt x="76" y="149"/>
                  <a:pt x="76" y="149"/>
                  <a:pt x="76" y="149"/>
                </a:cubicBezTo>
                <a:cubicBezTo>
                  <a:pt x="76" y="149"/>
                  <a:pt x="76" y="149"/>
                  <a:pt x="76" y="149"/>
                </a:cubicBezTo>
                <a:cubicBezTo>
                  <a:pt x="76" y="149"/>
                  <a:pt x="76" y="149"/>
                  <a:pt x="76" y="149"/>
                </a:cubicBezTo>
                <a:cubicBezTo>
                  <a:pt x="76" y="149"/>
                  <a:pt x="76" y="149"/>
                  <a:pt x="76" y="149"/>
                </a:cubicBezTo>
                <a:cubicBezTo>
                  <a:pt x="76" y="149"/>
                  <a:pt x="76" y="149"/>
                  <a:pt x="76" y="149"/>
                </a:cubicBezTo>
                <a:cubicBezTo>
                  <a:pt x="76" y="149"/>
                  <a:pt x="76" y="149"/>
                  <a:pt x="76" y="149"/>
                </a:cubicBezTo>
                <a:cubicBezTo>
                  <a:pt x="76" y="149"/>
                  <a:pt x="76" y="149"/>
                  <a:pt x="76" y="149"/>
                </a:cubicBezTo>
                <a:cubicBezTo>
                  <a:pt x="76" y="148"/>
                  <a:pt x="76" y="148"/>
                  <a:pt x="76" y="148"/>
                </a:cubicBezTo>
                <a:cubicBezTo>
                  <a:pt x="76" y="148"/>
                  <a:pt x="76" y="148"/>
                  <a:pt x="76" y="148"/>
                </a:cubicBezTo>
                <a:cubicBezTo>
                  <a:pt x="76" y="148"/>
                  <a:pt x="76" y="148"/>
                  <a:pt x="76" y="148"/>
                </a:cubicBezTo>
                <a:cubicBezTo>
                  <a:pt x="76" y="148"/>
                  <a:pt x="76" y="148"/>
                  <a:pt x="76" y="148"/>
                </a:cubicBezTo>
                <a:cubicBezTo>
                  <a:pt x="76" y="148"/>
                  <a:pt x="76" y="148"/>
                  <a:pt x="76" y="148"/>
                </a:cubicBezTo>
                <a:cubicBezTo>
                  <a:pt x="76" y="148"/>
                  <a:pt x="76" y="148"/>
                  <a:pt x="76" y="148"/>
                </a:cubicBezTo>
                <a:cubicBezTo>
                  <a:pt x="76" y="148"/>
                  <a:pt x="76" y="148"/>
                  <a:pt x="76" y="148"/>
                </a:cubicBezTo>
                <a:cubicBezTo>
                  <a:pt x="75" y="148"/>
                  <a:pt x="75" y="148"/>
                  <a:pt x="75" y="148"/>
                </a:cubicBezTo>
                <a:cubicBezTo>
                  <a:pt x="75" y="148"/>
                  <a:pt x="75" y="148"/>
                  <a:pt x="75" y="148"/>
                </a:cubicBezTo>
                <a:cubicBezTo>
                  <a:pt x="75" y="148"/>
                  <a:pt x="75" y="148"/>
                  <a:pt x="75" y="148"/>
                </a:cubicBezTo>
                <a:cubicBezTo>
                  <a:pt x="75" y="148"/>
                  <a:pt x="75" y="148"/>
                  <a:pt x="75" y="148"/>
                </a:cubicBezTo>
                <a:cubicBezTo>
                  <a:pt x="75" y="148"/>
                  <a:pt x="75" y="148"/>
                  <a:pt x="75" y="148"/>
                </a:cubicBezTo>
                <a:cubicBezTo>
                  <a:pt x="70" y="148"/>
                  <a:pt x="70" y="148"/>
                  <a:pt x="70" y="148"/>
                </a:cubicBezTo>
                <a:cubicBezTo>
                  <a:pt x="69" y="148"/>
                  <a:pt x="69" y="148"/>
                  <a:pt x="69" y="148"/>
                </a:cubicBezTo>
                <a:cubicBezTo>
                  <a:pt x="69" y="148"/>
                  <a:pt x="69" y="148"/>
                  <a:pt x="69" y="148"/>
                </a:cubicBezTo>
                <a:cubicBezTo>
                  <a:pt x="68" y="148"/>
                  <a:pt x="68" y="148"/>
                  <a:pt x="68" y="148"/>
                </a:cubicBezTo>
                <a:cubicBezTo>
                  <a:pt x="68" y="148"/>
                  <a:pt x="68" y="148"/>
                  <a:pt x="68" y="148"/>
                </a:cubicBezTo>
                <a:cubicBezTo>
                  <a:pt x="67" y="148"/>
                  <a:pt x="67" y="148"/>
                  <a:pt x="67" y="148"/>
                </a:cubicBezTo>
                <a:cubicBezTo>
                  <a:pt x="67" y="148"/>
                  <a:pt x="67" y="148"/>
                  <a:pt x="67" y="148"/>
                </a:cubicBezTo>
                <a:cubicBezTo>
                  <a:pt x="66" y="148"/>
                  <a:pt x="66" y="148"/>
                  <a:pt x="66" y="148"/>
                </a:cubicBezTo>
                <a:cubicBezTo>
                  <a:pt x="66" y="148"/>
                  <a:pt x="66" y="148"/>
                  <a:pt x="66" y="148"/>
                </a:cubicBezTo>
                <a:cubicBezTo>
                  <a:pt x="66" y="148"/>
                  <a:pt x="66" y="148"/>
                  <a:pt x="66" y="148"/>
                </a:cubicBezTo>
                <a:cubicBezTo>
                  <a:pt x="65" y="148"/>
                  <a:pt x="65" y="148"/>
                  <a:pt x="65" y="148"/>
                </a:cubicBezTo>
                <a:cubicBezTo>
                  <a:pt x="65" y="148"/>
                  <a:pt x="65" y="148"/>
                  <a:pt x="65" y="148"/>
                </a:cubicBezTo>
                <a:cubicBezTo>
                  <a:pt x="65" y="148"/>
                  <a:pt x="65" y="148"/>
                  <a:pt x="65" y="148"/>
                </a:cubicBezTo>
                <a:cubicBezTo>
                  <a:pt x="65" y="148"/>
                  <a:pt x="65" y="148"/>
                  <a:pt x="65" y="148"/>
                </a:cubicBezTo>
                <a:cubicBezTo>
                  <a:pt x="65" y="148"/>
                  <a:pt x="65" y="148"/>
                  <a:pt x="65" y="148"/>
                </a:cubicBezTo>
                <a:cubicBezTo>
                  <a:pt x="64" y="148"/>
                  <a:pt x="64" y="148"/>
                  <a:pt x="64" y="148"/>
                </a:cubicBezTo>
                <a:cubicBezTo>
                  <a:pt x="64" y="148"/>
                  <a:pt x="64" y="148"/>
                  <a:pt x="64" y="148"/>
                </a:cubicBezTo>
                <a:cubicBezTo>
                  <a:pt x="64" y="148"/>
                  <a:pt x="64" y="148"/>
                  <a:pt x="64" y="148"/>
                </a:cubicBezTo>
                <a:cubicBezTo>
                  <a:pt x="64" y="148"/>
                  <a:pt x="64" y="148"/>
                  <a:pt x="64" y="148"/>
                </a:cubicBezTo>
                <a:cubicBezTo>
                  <a:pt x="64" y="148"/>
                  <a:pt x="64" y="148"/>
                  <a:pt x="64" y="148"/>
                </a:cubicBezTo>
                <a:cubicBezTo>
                  <a:pt x="62" y="149"/>
                  <a:pt x="62" y="149"/>
                  <a:pt x="62" y="149"/>
                </a:cubicBezTo>
                <a:cubicBezTo>
                  <a:pt x="62" y="160"/>
                  <a:pt x="62" y="160"/>
                  <a:pt x="62" y="160"/>
                </a:cubicBezTo>
                <a:cubicBezTo>
                  <a:pt x="41" y="160"/>
                  <a:pt x="41" y="160"/>
                  <a:pt x="41" y="160"/>
                </a:cubicBezTo>
                <a:cubicBezTo>
                  <a:pt x="16" y="160"/>
                  <a:pt x="16" y="160"/>
                  <a:pt x="16" y="160"/>
                </a:cubicBezTo>
                <a:cubicBezTo>
                  <a:pt x="16" y="164"/>
                  <a:pt x="16" y="164"/>
                  <a:pt x="16" y="164"/>
                </a:cubicBezTo>
                <a:cubicBezTo>
                  <a:pt x="16" y="164"/>
                  <a:pt x="16" y="164"/>
                  <a:pt x="16" y="164"/>
                </a:cubicBezTo>
                <a:cubicBezTo>
                  <a:pt x="17" y="164"/>
                  <a:pt x="17" y="164"/>
                  <a:pt x="17" y="164"/>
                </a:cubicBezTo>
                <a:cubicBezTo>
                  <a:pt x="17" y="164"/>
                  <a:pt x="17" y="164"/>
                  <a:pt x="17" y="164"/>
                </a:cubicBezTo>
                <a:cubicBezTo>
                  <a:pt x="17" y="166"/>
                  <a:pt x="17" y="166"/>
                  <a:pt x="17" y="166"/>
                </a:cubicBezTo>
                <a:cubicBezTo>
                  <a:pt x="18" y="166"/>
                  <a:pt x="18" y="166"/>
                  <a:pt x="18" y="166"/>
                </a:cubicBezTo>
                <a:cubicBezTo>
                  <a:pt x="19" y="166"/>
                  <a:pt x="19" y="166"/>
                  <a:pt x="19" y="166"/>
                </a:cubicBezTo>
                <a:cubicBezTo>
                  <a:pt x="19" y="166"/>
                  <a:pt x="19" y="166"/>
                  <a:pt x="19" y="166"/>
                </a:cubicBezTo>
                <a:cubicBezTo>
                  <a:pt x="19" y="166"/>
                  <a:pt x="19" y="166"/>
                  <a:pt x="19" y="166"/>
                </a:cubicBezTo>
                <a:cubicBezTo>
                  <a:pt x="18" y="166"/>
                  <a:pt x="18" y="166"/>
                  <a:pt x="18" y="166"/>
                </a:cubicBezTo>
                <a:cubicBezTo>
                  <a:pt x="18" y="166"/>
                  <a:pt x="18" y="166"/>
                  <a:pt x="18" y="166"/>
                </a:cubicBezTo>
                <a:cubicBezTo>
                  <a:pt x="18" y="166"/>
                  <a:pt x="18" y="166"/>
                  <a:pt x="18" y="166"/>
                </a:cubicBezTo>
                <a:cubicBezTo>
                  <a:pt x="18" y="167"/>
                  <a:pt x="18" y="167"/>
                  <a:pt x="18" y="167"/>
                </a:cubicBezTo>
                <a:cubicBezTo>
                  <a:pt x="18" y="167"/>
                  <a:pt x="18" y="167"/>
                  <a:pt x="18" y="167"/>
                </a:cubicBezTo>
                <a:cubicBezTo>
                  <a:pt x="18" y="167"/>
                  <a:pt x="18" y="167"/>
                  <a:pt x="18" y="167"/>
                </a:cubicBezTo>
                <a:cubicBezTo>
                  <a:pt x="18" y="167"/>
                  <a:pt x="18" y="167"/>
                  <a:pt x="18" y="167"/>
                </a:cubicBezTo>
                <a:cubicBezTo>
                  <a:pt x="18" y="167"/>
                  <a:pt x="18" y="167"/>
                  <a:pt x="18" y="167"/>
                </a:cubicBezTo>
                <a:cubicBezTo>
                  <a:pt x="1" y="175"/>
                  <a:pt x="1" y="175"/>
                  <a:pt x="1" y="175"/>
                </a:cubicBezTo>
                <a:cubicBezTo>
                  <a:pt x="0" y="178"/>
                  <a:pt x="0" y="178"/>
                  <a:pt x="0" y="178"/>
                </a:cubicBezTo>
                <a:cubicBezTo>
                  <a:pt x="3" y="179"/>
                  <a:pt x="3" y="179"/>
                  <a:pt x="3" y="179"/>
                </a:cubicBezTo>
                <a:cubicBezTo>
                  <a:pt x="3" y="181"/>
                  <a:pt x="3" y="181"/>
                  <a:pt x="3" y="181"/>
                </a:cubicBezTo>
                <a:cubicBezTo>
                  <a:pt x="5" y="181"/>
                  <a:pt x="5" y="181"/>
                  <a:pt x="5" y="181"/>
                </a:cubicBezTo>
                <a:cubicBezTo>
                  <a:pt x="5" y="183"/>
                  <a:pt x="5" y="183"/>
                  <a:pt x="5" y="183"/>
                </a:cubicBezTo>
                <a:cubicBezTo>
                  <a:pt x="8" y="184"/>
                  <a:pt x="8" y="184"/>
                  <a:pt x="8" y="184"/>
                </a:cubicBezTo>
                <a:cubicBezTo>
                  <a:pt x="10" y="184"/>
                  <a:pt x="10" y="184"/>
                  <a:pt x="10" y="184"/>
                </a:cubicBezTo>
                <a:cubicBezTo>
                  <a:pt x="18" y="184"/>
                  <a:pt x="18" y="184"/>
                  <a:pt x="18" y="184"/>
                </a:cubicBezTo>
                <a:cubicBezTo>
                  <a:pt x="18" y="189"/>
                  <a:pt x="18" y="189"/>
                  <a:pt x="18" y="189"/>
                </a:cubicBezTo>
                <a:cubicBezTo>
                  <a:pt x="0" y="189"/>
                  <a:pt x="0" y="189"/>
                  <a:pt x="0" y="189"/>
                </a:cubicBezTo>
                <a:cubicBezTo>
                  <a:pt x="0" y="228"/>
                  <a:pt x="0" y="228"/>
                  <a:pt x="0" y="228"/>
                </a:cubicBezTo>
                <a:cubicBezTo>
                  <a:pt x="895" y="228"/>
                  <a:pt x="895" y="228"/>
                  <a:pt x="895" y="228"/>
                </a:cubicBezTo>
                <a:cubicBezTo>
                  <a:pt x="895" y="189"/>
                  <a:pt x="895" y="189"/>
                  <a:pt x="895" y="189"/>
                </a:cubicBezTo>
                <a:lnTo>
                  <a:pt x="868" y="189"/>
                </a:lnTo>
                <a:close/>
                <a:moveTo>
                  <a:pt x="29" y="189"/>
                </a:moveTo>
                <a:cubicBezTo>
                  <a:pt x="29" y="184"/>
                  <a:pt x="29" y="184"/>
                  <a:pt x="29" y="184"/>
                </a:cubicBezTo>
                <a:cubicBezTo>
                  <a:pt x="34" y="184"/>
                  <a:pt x="34" y="184"/>
                  <a:pt x="34" y="184"/>
                </a:cubicBezTo>
                <a:cubicBezTo>
                  <a:pt x="40" y="184"/>
                  <a:pt x="40" y="184"/>
                  <a:pt x="40" y="184"/>
                </a:cubicBezTo>
                <a:cubicBezTo>
                  <a:pt x="45" y="184"/>
                  <a:pt x="45" y="184"/>
                  <a:pt x="45" y="184"/>
                </a:cubicBezTo>
                <a:cubicBezTo>
                  <a:pt x="51" y="184"/>
                  <a:pt x="51" y="184"/>
                  <a:pt x="51" y="184"/>
                </a:cubicBezTo>
                <a:cubicBezTo>
                  <a:pt x="51" y="189"/>
                  <a:pt x="51" y="189"/>
                  <a:pt x="51" y="189"/>
                </a:cubicBezTo>
                <a:lnTo>
                  <a:pt x="29" y="189"/>
                </a:lnTo>
                <a:close/>
                <a:moveTo>
                  <a:pt x="84" y="169"/>
                </a:moveTo>
                <a:cubicBezTo>
                  <a:pt x="84" y="169"/>
                  <a:pt x="84" y="169"/>
                  <a:pt x="84" y="169"/>
                </a:cubicBezTo>
                <a:cubicBezTo>
                  <a:pt x="84" y="169"/>
                  <a:pt x="84" y="169"/>
                  <a:pt x="84" y="169"/>
                </a:cubicBezTo>
                <a:cubicBezTo>
                  <a:pt x="84" y="169"/>
                  <a:pt x="84" y="169"/>
                  <a:pt x="84" y="169"/>
                </a:cubicBezTo>
                <a:cubicBezTo>
                  <a:pt x="84" y="169"/>
                  <a:pt x="84" y="169"/>
                  <a:pt x="84" y="169"/>
                </a:cubicBezTo>
                <a:cubicBezTo>
                  <a:pt x="84" y="171"/>
                  <a:pt x="84" y="171"/>
                  <a:pt x="84" y="171"/>
                </a:cubicBezTo>
                <a:cubicBezTo>
                  <a:pt x="84" y="171"/>
                  <a:pt x="84" y="171"/>
                  <a:pt x="84" y="171"/>
                </a:cubicBezTo>
                <a:cubicBezTo>
                  <a:pt x="84" y="169"/>
                  <a:pt x="84" y="169"/>
                  <a:pt x="84" y="169"/>
                </a:cubicBezTo>
                <a:cubicBezTo>
                  <a:pt x="84" y="169"/>
                  <a:pt x="84" y="169"/>
                  <a:pt x="84" y="169"/>
                </a:cubicBezTo>
                <a:cubicBezTo>
                  <a:pt x="84" y="167"/>
                  <a:pt x="84" y="167"/>
                  <a:pt x="84" y="167"/>
                </a:cubicBezTo>
                <a:cubicBezTo>
                  <a:pt x="84" y="167"/>
                  <a:pt x="84" y="167"/>
                  <a:pt x="84" y="167"/>
                </a:cubicBezTo>
                <a:cubicBezTo>
                  <a:pt x="84" y="167"/>
                  <a:pt x="84" y="167"/>
                  <a:pt x="84" y="167"/>
                </a:cubicBezTo>
                <a:cubicBezTo>
                  <a:pt x="84" y="167"/>
                  <a:pt x="84" y="167"/>
                  <a:pt x="84" y="167"/>
                </a:cubicBezTo>
                <a:cubicBezTo>
                  <a:pt x="84" y="167"/>
                  <a:pt x="84" y="167"/>
                  <a:pt x="84" y="167"/>
                </a:cubicBezTo>
                <a:cubicBezTo>
                  <a:pt x="84" y="167"/>
                  <a:pt x="84" y="167"/>
                  <a:pt x="84" y="167"/>
                </a:cubicBezTo>
                <a:cubicBezTo>
                  <a:pt x="84" y="167"/>
                  <a:pt x="84" y="167"/>
                  <a:pt x="84" y="167"/>
                </a:cubicBezTo>
                <a:cubicBezTo>
                  <a:pt x="84" y="167"/>
                  <a:pt x="84" y="167"/>
                  <a:pt x="84" y="167"/>
                </a:cubicBezTo>
                <a:cubicBezTo>
                  <a:pt x="84" y="166"/>
                  <a:pt x="84" y="166"/>
                  <a:pt x="84" y="166"/>
                </a:cubicBezTo>
                <a:cubicBezTo>
                  <a:pt x="84" y="166"/>
                  <a:pt x="84" y="166"/>
                  <a:pt x="84" y="166"/>
                </a:cubicBezTo>
                <a:cubicBezTo>
                  <a:pt x="84" y="166"/>
                  <a:pt x="84" y="166"/>
                  <a:pt x="84" y="166"/>
                </a:cubicBezTo>
                <a:cubicBezTo>
                  <a:pt x="84" y="166"/>
                  <a:pt x="84" y="166"/>
                  <a:pt x="84" y="166"/>
                </a:cubicBezTo>
                <a:cubicBezTo>
                  <a:pt x="84" y="166"/>
                  <a:pt x="84" y="166"/>
                  <a:pt x="84" y="166"/>
                </a:cubicBezTo>
                <a:cubicBezTo>
                  <a:pt x="84" y="166"/>
                  <a:pt x="84" y="166"/>
                  <a:pt x="84" y="166"/>
                </a:cubicBezTo>
                <a:cubicBezTo>
                  <a:pt x="84" y="166"/>
                  <a:pt x="84" y="166"/>
                  <a:pt x="84" y="166"/>
                </a:cubicBezTo>
                <a:cubicBezTo>
                  <a:pt x="84" y="166"/>
                  <a:pt x="84" y="166"/>
                  <a:pt x="84" y="166"/>
                </a:cubicBezTo>
                <a:cubicBezTo>
                  <a:pt x="84" y="166"/>
                  <a:pt x="84" y="166"/>
                  <a:pt x="84" y="166"/>
                </a:cubicBezTo>
                <a:cubicBezTo>
                  <a:pt x="84" y="166"/>
                  <a:pt x="84" y="166"/>
                  <a:pt x="84" y="166"/>
                </a:cubicBezTo>
                <a:cubicBezTo>
                  <a:pt x="84" y="166"/>
                  <a:pt x="84" y="166"/>
                  <a:pt x="84" y="166"/>
                </a:cubicBezTo>
                <a:cubicBezTo>
                  <a:pt x="84" y="167"/>
                  <a:pt x="84" y="167"/>
                  <a:pt x="84" y="167"/>
                </a:cubicBezTo>
                <a:cubicBezTo>
                  <a:pt x="84" y="167"/>
                  <a:pt x="84" y="167"/>
                  <a:pt x="84" y="167"/>
                </a:cubicBezTo>
                <a:cubicBezTo>
                  <a:pt x="84" y="167"/>
                  <a:pt x="84" y="167"/>
                  <a:pt x="84" y="167"/>
                </a:cubicBezTo>
                <a:cubicBezTo>
                  <a:pt x="84" y="167"/>
                  <a:pt x="84" y="167"/>
                  <a:pt x="84" y="167"/>
                </a:cubicBezTo>
                <a:cubicBezTo>
                  <a:pt x="84" y="167"/>
                  <a:pt x="84" y="167"/>
                  <a:pt x="84" y="167"/>
                </a:cubicBezTo>
                <a:cubicBezTo>
                  <a:pt x="84" y="167"/>
                  <a:pt x="84" y="167"/>
                  <a:pt x="84" y="167"/>
                </a:cubicBezTo>
                <a:lnTo>
                  <a:pt x="84" y="169"/>
                </a:lnTo>
                <a:close/>
                <a:moveTo>
                  <a:pt x="94" y="171"/>
                </a:moveTo>
                <a:cubicBezTo>
                  <a:pt x="85" y="171"/>
                  <a:pt x="85" y="171"/>
                  <a:pt x="85" y="171"/>
                </a:cubicBezTo>
                <a:cubicBezTo>
                  <a:pt x="85" y="169"/>
                  <a:pt x="85" y="169"/>
                  <a:pt x="85" y="169"/>
                </a:cubicBezTo>
                <a:cubicBezTo>
                  <a:pt x="85" y="169"/>
                  <a:pt x="85" y="169"/>
                  <a:pt x="85" y="169"/>
                </a:cubicBezTo>
                <a:cubicBezTo>
                  <a:pt x="85" y="167"/>
                  <a:pt x="85" y="167"/>
                  <a:pt x="85" y="167"/>
                </a:cubicBezTo>
                <a:cubicBezTo>
                  <a:pt x="85" y="167"/>
                  <a:pt x="85" y="167"/>
                  <a:pt x="85" y="167"/>
                </a:cubicBezTo>
                <a:cubicBezTo>
                  <a:pt x="85" y="167"/>
                  <a:pt x="85" y="167"/>
                  <a:pt x="85" y="167"/>
                </a:cubicBezTo>
                <a:cubicBezTo>
                  <a:pt x="85" y="167"/>
                  <a:pt x="85" y="167"/>
                  <a:pt x="85" y="167"/>
                </a:cubicBezTo>
                <a:cubicBezTo>
                  <a:pt x="85" y="167"/>
                  <a:pt x="85" y="167"/>
                  <a:pt x="85" y="167"/>
                </a:cubicBezTo>
                <a:cubicBezTo>
                  <a:pt x="85" y="167"/>
                  <a:pt x="85" y="167"/>
                  <a:pt x="85" y="167"/>
                </a:cubicBezTo>
                <a:cubicBezTo>
                  <a:pt x="85" y="167"/>
                  <a:pt x="85" y="167"/>
                  <a:pt x="85" y="167"/>
                </a:cubicBezTo>
                <a:cubicBezTo>
                  <a:pt x="85" y="167"/>
                  <a:pt x="85" y="167"/>
                  <a:pt x="85" y="167"/>
                </a:cubicBezTo>
                <a:cubicBezTo>
                  <a:pt x="85" y="166"/>
                  <a:pt x="85" y="166"/>
                  <a:pt x="85" y="166"/>
                </a:cubicBezTo>
                <a:cubicBezTo>
                  <a:pt x="85" y="166"/>
                  <a:pt x="85" y="166"/>
                  <a:pt x="85" y="166"/>
                </a:cubicBezTo>
                <a:cubicBezTo>
                  <a:pt x="85" y="166"/>
                  <a:pt x="85" y="166"/>
                  <a:pt x="85" y="166"/>
                </a:cubicBezTo>
                <a:cubicBezTo>
                  <a:pt x="85" y="166"/>
                  <a:pt x="85" y="166"/>
                  <a:pt x="85" y="166"/>
                </a:cubicBezTo>
                <a:cubicBezTo>
                  <a:pt x="85" y="166"/>
                  <a:pt x="85" y="166"/>
                  <a:pt x="85" y="166"/>
                </a:cubicBezTo>
                <a:cubicBezTo>
                  <a:pt x="85" y="166"/>
                  <a:pt x="85" y="166"/>
                  <a:pt x="85" y="166"/>
                </a:cubicBezTo>
                <a:cubicBezTo>
                  <a:pt x="85" y="166"/>
                  <a:pt x="85" y="166"/>
                  <a:pt x="85" y="166"/>
                </a:cubicBezTo>
                <a:cubicBezTo>
                  <a:pt x="85" y="166"/>
                  <a:pt x="85" y="166"/>
                  <a:pt x="85" y="166"/>
                </a:cubicBezTo>
                <a:cubicBezTo>
                  <a:pt x="85" y="166"/>
                  <a:pt x="85" y="166"/>
                  <a:pt x="85" y="166"/>
                </a:cubicBezTo>
                <a:cubicBezTo>
                  <a:pt x="85" y="166"/>
                  <a:pt x="85" y="166"/>
                  <a:pt x="85" y="166"/>
                </a:cubicBezTo>
                <a:cubicBezTo>
                  <a:pt x="85" y="165"/>
                  <a:pt x="85" y="165"/>
                  <a:pt x="85" y="165"/>
                </a:cubicBezTo>
                <a:cubicBezTo>
                  <a:pt x="85" y="165"/>
                  <a:pt x="85" y="165"/>
                  <a:pt x="85" y="165"/>
                </a:cubicBezTo>
                <a:cubicBezTo>
                  <a:pt x="85" y="165"/>
                  <a:pt x="85" y="165"/>
                  <a:pt x="85" y="165"/>
                </a:cubicBezTo>
                <a:cubicBezTo>
                  <a:pt x="85" y="165"/>
                  <a:pt x="85" y="165"/>
                  <a:pt x="85" y="165"/>
                </a:cubicBezTo>
                <a:cubicBezTo>
                  <a:pt x="85" y="165"/>
                  <a:pt x="85" y="165"/>
                  <a:pt x="85" y="165"/>
                </a:cubicBezTo>
                <a:cubicBezTo>
                  <a:pt x="85" y="165"/>
                  <a:pt x="85" y="165"/>
                  <a:pt x="85" y="165"/>
                </a:cubicBezTo>
                <a:cubicBezTo>
                  <a:pt x="85" y="165"/>
                  <a:pt x="85" y="165"/>
                  <a:pt x="85" y="165"/>
                </a:cubicBezTo>
                <a:cubicBezTo>
                  <a:pt x="85" y="165"/>
                  <a:pt x="85" y="165"/>
                  <a:pt x="85" y="165"/>
                </a:cubicBezTo>
                <a:cubicBezTo>
                  <a:pt x="86" y="165"/>
                  <a:pt x="86" y="165"/>
                  <a:pt x="86" y="165"/>
                </a:cubicBezTo>
                <a:cubicBezTo>
                  <a:pt x="86" y="165"/>
                  <a:pt x="86" y="165"/>
                  <a:pt x="86" y="165"/>
                </a:cubicBezTo>
                <a:cubicBezTo>
                  <a:pt x="86" y="165"/>
                  <a:pt x="86" y="165"/>
                  <a:pt x="86" y="165"/>
                </a:cubicBezTo>
                <a:cubicBezTo>
                  <a:pt x="87" y="165"/>
                  <a:pt x="87" y="165"/>
                  <a:pt x="87" y="165"/>
                </a:cubicBezTo>
                <a:cubicBezTo>
                  <a:pt x="87" y="165"/>
                  <a:pt x="87" y="165"/>
                  <a:pt x="87" y="165"/>
                </a:cubicBezTo>
                <a:cubicBezTo>
                  <a:pt x="87" y="165"/>
                  <a:pt x="87" y="165"/>
                  <a:pt x="87" y="165"/>
                </a:cubicBezTo>
                <a:cubicBezTo>
                  <a:pt x="87" y="165"/>
                  <a:pt x="87" y="165"/>
                  <a:pt x="87" y="165"/>
                </a:cubicBezTo>
                <a:cubicBezTo>
                  <a:pt x="87" y="165"/>
                  <a:pt x="87" y="165"/>
                  <a:pt x="87" y="165"/>
                </a:cubicBezTo>
                <a:cubicBezTo>
                  <a:pt x="87" y="165"/>
                  <a:pt x="87" y="165"/>
                  <a:pt x="87" y="165"/>
                </a:cubicBezTo>
                <a:cubicBezTo>
                  <a:pt x="87" y="166"/>
                  <a:pt x="87" y="166"/>
                  <a:pt x="87" y="166"/>
                </a:cubicBezTo>
                <a:cubicBezTo>
                  <a:pt x="87" y="166"/>
                  <a:pt x="87" y="166"/>
                  <a:pt x="87" y="166"/>
                </a:cubicBezTo>
                <a:cubicBezTo>
                  <a:pt x="87" y="166"/>
                  <a:pt x="87" y="166"/>
                  <a:pt x="87" y="166"/>
                </a:cubicBezTo>
                <a:cubicBezTo>
                  <a:pt x="87" y="166"/>
                  <a:pt x="87" y="166"/>
                  <a:pt x="87" y="166"/>
                </a:cubicBezTo>
                <a:cubicBezTo>
                  <a:pt x="87" y="166"/>
                  <a:pt x="87" y="166"/>
                  <a:pt x="87" y="166"/>
                </a:cubicBezTo>
                <a:cubicBezTo>
                  <a:pt x="87" y="166"/>
                  <a:pt x="87" y="166"/>
                  <a:pt x="87" y="166"/>
                </a:cubicBezTo>
                <a:cubicBezTo>
                  <a:pt x="88" y="166"/>
                  <a:pt x="88" y="166"/>
                  <a:pt x="88" y="166"/>
                </a:cubicBezTo>
                <a:cubicBezTo>
                  <a:pt x="88" y="166"/>
                  <a:pt x="88" y="166"/>
                  <a:pt x="88" y="166"/>
                </a:cubicBezTo>
                <a:cubicBezTo>
                  <a:pt x="88" y="166"/>
                  <a:pt x="88" y="166"/>
                  <a:pt x="88" y="166"/>
                </a:cubicBezTo>
                <a:cubicBezTo>
                  <a:pt x="88" y="166"/>
                  <a:pt x="88" y="166"/>
                  <a:pt x="88" y="166"/>
                </a:cubicBezTo>
                <a:cubicBezTo>
                  <a:pt x="88" y="166"/>
                  <a:pt x="88" y="166"/>
                  <a:pt x="88" y="166"/>
                </a:cubicBezTo>
                <a:cubicBezTo>
                  <a:pt x="88" y="166"/>
                  <a:pt x="88" y="166"/>
                  <a:pt x="88" y="166"/>
                </a:cubicBezTo>
                <a:cubicBezTo>
                  <a:pt x="88" y="166"/>
                  <a:pt x="88" y="166"/>
                  <a:pt x="88" y="166"/>
                </a:cubicBezTo>
                <a:cubicBezTo>
                  <a:pt x="88" y="166"/>
                  <a:pt x="88" y="166"/>
                  <a:pt x="88" y="166"/>
                </a:cubicBezTo>
                <a:cubicBezTo>
                  <a:pt x="88" y="166"/>
                  <a:pt x="88" y="166"/>
                  <a:pt x="88" y="166"/>
                </a:cubicBezTo>
                <a:cubicBezTo>
                  <a:pt x="88" y="166"/>
                  <a:pt x="88" y="166"/>
                  <a:pt x="88" y="166"/>
                </a:cubicBezTo>
                <a:cubicBezTo>
                  <a:pt x="88" y="166"/>
                  <a:pt x="88" y="166"/>
                  <a:pt x="88" y="166"/>
                </a:cubicBezTo>
                <a:cubicBezTo>
                  <a:pt x="88" y="166"/>
                  <a:pt x="88" y="166"/>
                  <a:pt x="88" y="166"/>
                </a:cubicBezTo>
                <a:cubicBezTo>
                  <a:pt x="88" y="166"/>
                  <a:pt x="88" y="166"/>
                  <a:pt x="88" y="166"/>
                </a:cubicBezTo>
                <a:cubicBezTo>
                  <a:pt x="88" y="166"/>
                  <a:pt x="88" y="166"/>
                  <a:pt x="88" y="166"/>
                </a:cubicBezTo>
                <a:cubicBezTo>
                  <a:pt x="88" y="166"/>
                  <a:pt x="88" y="166"/>
                  <a:pt x="88" y="166"/>
                </a:cubicBezTo>
                <a:cubicBezTo>
                  <a:pt x="88" y="166"/>
                  <a:pt x="88" y="166"/>
                  <a:pt x="88" y="166"/>
                </a:cubicBezTo>
                <a:cubicBezTo>
                  <a:pt x="88" y="166"/>
                  <a:pt x="88" y="166"/>
                  <a:pt x="88" y="166"/>
                </a:cubicBezTo>
                <a:cubicBezTo>
                  <a:pt x="88" y="165"/>
                  <a:pt x="88" y="165"/>
                  <a:pt x="88" y="165"/>
                </a:cubicBezTo>
                <a:cubicBezTo>
                  <a:pt x="88" y="165"/>
                  <a:pt x="88" y="165"/>
                  <a:pt x="88" y="165"/>
                </a:cubicBezTo>
                <a:cubicBezTo>
                  <a:pt x="88" y="165"/>
                  <a:pt x="88" y="165"/>
                  <a:pt x="88" y="165"/>
                </a:cubicBezTo>
                <a:cubicBezTo>
                  <a:pt x="88" y="165"/>
                  <a:pt x="88" y="165"/>
                  <a:pt x="88" y="165"/>
                </a:cubicBezTo>
                <a:cubicBezTo>
                  <a:pt x="88" y="165"/>
                  <a:pt x="88" y="165"/>
                  <a:pt x="88" y="165"/>
                </a:cubicBezTo>
                <a:cubicBezTo>
                  <a:pt x="89" y="165"/>
                  <a:pt x="89" y="165"/>
                  <a:pt x="89" y="165"/>
                </a:cubicBezTo>
                <a:cubicBezTo>
                  <a:pt x="89" y="165"/>
                  <a:pt x="89" y="165"/>
                  <a:pt x="89" y="165"/>
                </a:cubicBezTo>
                <a:cubicBezTo>
                  <a:pt x="89" y="165"/>
                  <a:pt x="89" y="165"/>
                  <a:pt x="89" y="165"/>
                </a:cubicBezTo>
                <a:cubicBezTo>
                  <a:pt x="89" y="165"/>
                  <a:pt x="89" y="165"/>
                  <a:pt x="89" y="165"/>
                </a:cubicBezTo>
                <a:cubicBezTo>
                  <a:pt x="89" y="165"/>
                  <a:pt x="89" y="165"/>
                  <a:pt x="89" y="165"/>
                </a:cubicBezTo>
                <a:cubicBezTo>
                  <a:pt x="89" y="165"/>
                  <a:pt x="89" y="165"/>
                  <a:pt x="89" y="165"/>
                </a:cubicBezTo>
                <a:cubicBezTo>
                  <a:pt x="89" y="165"/>
                  <a:pt x="89" y="165"/>
                  <a:pt x="89" y="165"/>
                </a:cubicBezTo>
                <a:cubicBezTo>
                  <a:pt x="90" y="165"/>
                  <a:pt x="90" y="165"/>
                  <a:pt x="90" y="165"/>
                </a:cubicBezTo>
                <a:cubicBezTo>
                  <a:pt x="90" y="165"/>
                  <a:pt x="90" y="165"/>
                  <a:pt x="90" y="165"/>
                </a:cubicBezTo>
                <a:cubicBezTo>
                  <a:pt x="90" y="165"/>
                  <a:pt x="90" y="165"/>
                  <a:pt x="90" y="165"/>
                </a:cubicBezTo>
                <a:cubicBezTo>
                  <a:pt x="90" y="165"/>
                  <a:pt x="90" y="165"/>
                  <a:pt x="90" y="165"/>
                </a:cubicBezTo>
                <a:cubicBezTo>
                  <a:pt x="90" y="165"/>
                  <a:pt x="90" y="165"/>
                  <a:pt x="90" y="165"/>
                </a:cubicBezTo>
                <a:cubicBezTo>
                  <a:pt x="90" y="165"/>
                  <a:pt x="90" y="165"/>
                  <a:pt x="90" y="165"/>
                </a:cubicBezTo>
                <a:cubicBezTo>
                  <a:pt x="90" y="165"/>
                  <a:pt x="90" y="165"/>
                  <a:pt x="90" y="165"/>
                </a:cubicBezTo>
                <a:cubicBezTo>
                  <a:pt x="90" y="165"/>
                  <a:pt x="90" y="165"/>
                  <a:pt x="90" y="165"/>
                </a:cubicBezTo>
                <a:cubicBezTo>
                  <a:pt x="91" y="165"/>
                  <a:pt x="91" y="165"/>
                  <a:pt x="91" y="165"/>
                </a:cubicBezTo>
                <a:cubicBezTo>
                  <a:pt x="91" y="165"/>
                  <a:pt x="91" y="165"/>
                  <a:pt x="91" y="165"/>
                </a:cubicBezTo>
                <a:cubicBezTo>
                  <a:pt x="91" y="165"/>
                  <a:pt x="91" y="165"/>
                  <a:pt x="91" y="165"/>
                </a:cubicBezTo>
                <a:cubicBezTo>
                  <a:pt x="91" y="166"/>
                  <a:pt x="91" y="166"/>
                  <a:pt x="91" y="166"/>
                </a:cubicBezTo>
                <a:cubicBezTo>
                  <a:pt x="91" y="166"/>
                  <a:pt x="91" y="166"/>
                  <a:pt x="91" y="166"/>
                </a:cubicBezTo>
                <a:cubicBezTo>
                  <a:pt x="91" y="166"/>
                  <a:pt x="91" y="166"/>
                  <a:pt x="91" y="166"/>
                </a:cubicBezTo>
                <a:cubicBezTo>
                  <a:pt x="91" y="166"/>
                  <a:pt x="91" y="166"/>
                  <a:pt x="91" y="166"/>
                </a:cubicBezTo>
                <a:cubicBezTo>
                  <a:pt x="91" y="166"/>
                  <a:pt x="91" y="166"/>
                  <a:pt x="91" y="166"/>
                </a:cubicBezTo>
                <a:cubicBezTo>
                  <a:pt x="91" y="166"/>
                  <a:pt x="91" y="166"/>
                  <a:pt x="91" y="166"/>
                </a:cubicBezTo>
                <a:cubicBezTo>
                  <a:pt x="91" y="166"/>
                  <a:pt x="91" y="166"/>
                  <a:pt x="91" y="166"/>
                </a:cubicBezTo>
                <a:cubicBezTo>
                  <a:pt x="91" y="166"/>
                  <a:pt x="91" y="166"/>
                  <a:pt x="91" y="166"/>
                </a:cubicBezTo>
                <a:cubicBezTo>
                  <a:pt x="91" y="166"/>
                  <a:pt x="91" y="166"/>
                  <a:pt x="91" y="166"/>
                </a:cubicBezTo>
                <a:cubicBezTo>
                  <a:pt x="91" y="166"/>
                  <a:pt x="91" y="166"/>
                  <a:pt x="91" y="166"/>
                </a:cubicBezTo>
                <a:cubicBezTo>
                  <a:pt x="91" y="166"/>
                  <a:pt x="91" y="166"/>
                  <a:pt x="91" y="166"/>
                </a:cubicBezTo>
                <a:cubicBezTo>
                  <a:pt x="91" y="166"/>
                  <a:pt x="91" y="166"/>
                  <a:pt x="91" y="166"/>
                </a:cubicBezTo>
                <a:cubicBezTo>
                  <a:pt x="91" y="166"/>
                  <a:pt x="91" y="166"/>
                  <a:pt x="91" y="166"/>
                </a:cubicBezTo>
                <a:cubicBezTo>
                  <a:pt x="91" y="166"/>
                  <a:pt x="91" y="166"/>
                  <a:pt x="91" y="166"/>
                </a:cubicBezTo>
                <a:cubicBezTo>
                  <a:pt x="91" y="166"/>
                  <a:pt x="91" y="166"/>
                  <a:pt x="91" y="166"/>
                </a:cubicBezTo>
                <a:cubicBezTo>
                  <a:pt x="92" y="166"/>
                  <a:pt x="92" y="166"/>
                  <a:pt x="92" y="166"/>
                </a:cubicBezTo>
                <a:cubicBezTo>
                  <a:pt x="92" y="166"/>
                  <a:pt x="92" y="166"/>
                  <a:pt x="92" y="166"/>
                </a:cubicBezTo>
                <a:cubicBezTo>
                  <a:pt x="92" y="166"/>
                  <a:pt x="92" y="166"/>
                  <a:pt x="92" y="166"/>
                </a:cubicBezTo>
                <a:cubicBezTo>
                  <a:pt x="92" y="166"/>
                  <a:pt x="92" y="166"/>
                  <a:pt x="92" y="166"/>
                </a:cubicBezTo>
                <a:cubicBezTo>
                  <a:pt x="92" y="166"/>
                  <a:pt x="92" y="166"/>
                  <a:pt x="92" y="166"/>
                </a:cubicBezTo>
                <a:cubicBezTo>
                  <a:pt x="92" y="165"/>
                  <a:pt x="92" y="165"/>
                  <a:pt x="92" y="165"/>
                </a:cubicBezTo>
                <a:cubicBezTo>
                  <a:pt x="92" y="165"/>
                  <a:pt x="92" y="165"/>
                  <a:pt x="92" y="165"/>
                </a:cubicBezTo>
                <a:cubicBezTo>
                  <a:pt x="92" y="165"/>
                  <a:pt x="92" y="165"/>
                  <a:pt x="92" y="165"/>
                </a:cubicBezTo>
                <a:cubicBezTo>
                  <a:pt x="92" y="165"/>
                  <a:pt x="92" y="165"/>
                  <a:pt x="92" y="165"/>
                </a:cubicBezTo>
                <a:cubicBezTo>
                  <a:pt x="92" y="165"/>
                  <a:pt x="92" y="165"/>
                  <a:pt x="92" y="165"/>
                </a:cubicBezTo>
                <a:cubicBezTo>
                  <a:pt x="93" y="164"/>
                  <a:pt x="93" y="164"/>
                  <a:pt x="93" y="164"/>
                </a:cubicBezTo>
                <a:cubicBezTo>
                  <a:pt x="93" y="165"/>
                  <a:pt x="93" y="165"/>
                  <a:pt x="93" y="165"/>
                </a:cubicBezTo>
                <a:cubicBezTo>
                  <a:pt x="93" y="165"/>
                  <a:pt x="93" y="165"/>
                  <a:pt x="93" y="165"/>
                </a:cubicBezTo>
                <a:cubicBezTo>
                  <a:pt x="93" y="165"/>
                  <a:pt x="93" y="165"/>
                  <a:pt x="93" y="165"/>
                </a:cubicBezTo>
                <a:cubicBezTo>
                  <a:pt x="94" y="165"/>
                  <a:pt x="94" y="165"/>
                  <a:pt x="94" y="165"/>
                </a:cubicBezTo>
                <a:cubicBezTo>
                  <a:pt x="94" y="165"/>
                  <a:pt x="94" y="165"/>
                  <a:pt x="94" y="165"/>
                </a:cubicBezTo>
                <a:cubicBezTo>
                  <a:pt x="94" y="165"/>
                  <a:pt x="94" y="165"/>
                  <a:pt x="94" y="165"/>
                </a:cubicBezTo>
                <a:cubicBezTo>
                  <a:pt x="94" y="165"/>
                  <a:pt x="94" y="165"/>
                  <a:pt x="94" y="165"/>
                </a:cubicBezTo>
                <a:cubicBezTo>
                  <a:pt x="94" y="165"/>
                  <a:pt x="94" y="165"/>
                  <a:pt x="94" y="165"/>
                </a:cubicBezTo>
                <a:cubicBezTo>
                  <a:pt x="94" y="165"/>
                  <a:pt x="94" y="165"/>
                  <a:pt x="94" y="165"/>
                </a:cubicBezTo>
                <a:cubicBezTo>
                  <a:pt x="94" y="165"/>
                  <a:pt x="94" y="165"/>
                  <a:pt x="94" y="165"/>
                </a:cubicBezTo>
                <a:cubicBezTo>
                  <a:pt x="94" y="166"/>
                  <a:pt x="94" y="166"/>
                  <a:pt x="94" y="166"/>
                </a:cubicBezTo>
                <a:cubicBezTo>
                  <a:pt x="94" y="166"/>
                  <a:pt x="94" y="166"/>
                  <a:pt x="94" y="166"/>
                </a:cubicBezTo>
                <a:cubicBezTo>
                  <a:pt x="94" y="166"/>
                  <a:pt x="94" y="166"/>
                  <a:pt x="94" y="166"/>
                </a:cubicBezTo>
                <a:cubicBezTo>
                  <a:pt x="94" y="166"/>
                  <a:pt x="94" y="166"/>
                  <a:pt x="94" y="166"/>
                </a:cubicBezTo>
                <a:cubicBezTo>
                  <a:pt x="94" y="166"/>
                  <a:pt x="94" y="166"/>
                  <a:pt x="94" y="166"/>
                </a:cubicBezTo>
                <a:cubicBezTo>
                  <a:pt x="94" y="166"/>
                  <a:pt x="94" y="166"/>
                  <a:pt x="94" y="166"/>
                </a:cubicBezTo>
                <a:cubicBezTo>
                  <a:pt x="94" y="166"/>
                  <a:pt x="94" y="166"/>
                  <a:pt x="94" y="166"/>
                </a:cubicBezTo>
                <a:cubicBezTo>
                  <a:pt x="94" y="166"/>
                  <a:pt x="94" y="166"/>
                  <a:pt x="94" y="166"/>
                </a:cubicBezTo>
                <a:cubicBezTo>
                  <a:pt x="94" y="166"/>
                  <a:pt x="94" y="166"/>
                  <a:pt x="94" y="166"/>
                </a:cubicBezTo>
                <a:cubicBezTo>
                  <a:pt x="94" y="166"/>
                  <a:pt x="94" y="166"/>
                  <a:pt x="94" y="166"/>
                </a:cubicBezTo>
                <a:cubicBezTo>
                  <a:pt x="94" y="167"/>
                  <a:pt x="94" y="167"/>
                  <a:pt x="94" y="167"/>
                </a:cubicBezTo>
                <a:cubicBezTo>
                  <a:pt x="94" y="167"/>
                  <a:pt x="94" y="167"/>
                  <a:pt x="94" y="167"/>
                </a:cubicBezTo>
                <a:cubicBezTo>
                  <a:pt x="94" y="167"/>
                  <a:pt x="94" y="167"/>
                  <a:pt x="94" y="167"/>
                </a:cubicBezTo>
                <a:cubicBezTo>
                  <a:pt x="94" y="167"/>
                  <a:pt x="94" y="167"/>
                  <a:pt x="94" y="167"/>
                </a:cubicBezTo>
                <a:cubicBezTo>
                  <a:pt x="94" y="167"/>
                  <a:pt x="94" y="167"/>
                  <a:pt x="94" y="167"/>
                </a:cubicBezTo>
                <a:cubicBezTo>
                  <a:pt x="94" y="167"/>
                  <a:pt x="94" y="167"/>
                  <a:pt x="94" y="167"/>
                </a:cubicBezTo>
                <a:cubicBezTo>
                  <a:pt x="94" y="167"/>
                  <a:pt x="94" y="167"/>
                  <a:pt x="94" y="167"/>
                </a:cubicBezTo>
                <a:cubicBezTo>
                  <a:pt x="94" y="167"/>
                  <a:pt x="94" y="167"/>
                  <a:pt x="94" y="167"/>
                </a:cubicBezTo>
                <a:cubicBezTo>
                  <a:pt x="94" y="169"/>
                  <a:pt x="94" y="169"/>
                  <a:pt x="94" y="169"/>
                </a:cubicBezTo>
                <a:cubicBezTo>
                  <a:pt x="94" y="169"/>
                  <a:pt x="94" y="169"/>
                  <a:pt x="94" y="169"/>
                </a:cubicBezTo>
                <a:cubicBezTo>
                  <a:pt x="94" y="171"/>
                  <a:pt x="94" y="171"/>
                  <a:pt x="94" y="171"/>
                </a:cubicBezTo>
                <a:close/>
                <a:moveTo>
                  <a:pt x="95" y="171"/>
                </a:moveTo>
                <a:cubicBezTo>
                  <a:pt x="95" y="169"/>
                  <a:pt x="95" y="169"/>
                  <a:pt x="95" y="169"/>
                </a:cubicBezTo>
                <a:cubicBezTo>
                  <a:pt x="95" y="169"/>
                  <a:pt x="95" y="169"/>
                  <a:pt x="95" y="169"/>
                </a:cubicBezTo>
                <a:cubicBezTo>
                  <a:pt x="95" y="169"/>
                  <a:pt x="95" y="169"/>
                  <a:pt x="95" y="169"/>
                </a:cubicBezTo>
                <a:cubicBezTo>
                  <a:pt x="95" y="169"/>
                  <a:pt x="95" y="169"/>
                  <a:pt x="95" y="169"/>
                </a:cubicBezTo>
                <a:cubicBezTo>
                  <a:pt x="95" y="169"/>
                  <a:pt x="95" y="169"/>
                  <a:pt x="95" y="169"/>
                </a:cubicBezTo>
                <a:cubicBezTo>
                  <a:pt x="95" y="167"/>
                  <a:pt x="95" y="167"/>
                  <a:pt x="95" y="167"/>
                </a:cubicBezTo>
                <a:cubicBezTo>
                  <a:pt x="95" y="167"/>
                  <a:pt x="95" y="167"/>
                  <a:pt x="95" y="167"/>
                </a:cubicBezTo>
                <a:cubicBezTo>
                  <a:pt x="95" y="167"/>
                  <a:pt x="95" y="167"/>
                  <a:pt x="95" y="167"/>
                </a:cubicBezTo>
                <a:cubicBezTo>
                  <a:pt x="95" y="167"/>
                  <a:pt x="95" y="167"/>
                  <a:pt x="95" y="167"/>
                </a:cubicBezTo>
                <a:cubicBezTo>
                  <a:pt x="95" y="167"/>
                  <a:pt x="95" y="167"/>
                  <a:pt x="95" y="167"/>
                </a:cubicBezTo>
                <a:cubicBezTo>
                  <a:pt x="95" y="167"/>
                  <a:pt x="95" y="167"/>
                  <a:pt x="95" y="167"/>
                </a:cubicBezTo>
                <a:cubicBezTo>
                  <a:pt x="95" y="166"/>
                  <a:pt x="95" y="166"/>
                  <a:pt x="95" y="166"/>
                </a:cubicBezTo>
                <a:cubicBezTo>
                  <a:pt x="95" y="166"/>
                  <a:pt x="95" y="166"/>
                  <a:pt x="95" y="166"/>
                </a:cubicBezTo>
                <a:cubicBezTo>
                  <a:pt x="95" y="166"/>
                  <a:pt x="95" y="166"/>
                  <a:pt x="95" y="166"/>
                </a:cubicBezTo>
                <a:cubicBezTo>
                  <a:pt x="95" y="166"/>
                  <a:pt x="95" y="166"/>
                  <a:pt x="95" y="166"/>
                </a:cubicBezTo>
                <a:cubicBezTo>
                  <a:pt x="95" y="166"/>
                  <a:pt x="95" y="166"/>
                  <a:pt x="95" y="166"/>
                </a:cubicBezTo>
                <a:cubicBezTo>
                  <a:pt x="95" y="166"/>
                  <a:pt x="95" y="166"/>
                  <a:pt x="95" y="166"/>
                </a:cubicBezTo>
                <a:cubicBezTo>
                  <a:pt x="95" y="166"/>
                  <a:pt x="95" y="166"/>
                  <a:pt x="95" y="166"/>
                </a:cubicBezTo>
                <a:cubicBezTo>
                  <a:pt x="95" y="166"/>
                  <a:pt x="95" y="166"/>
                  <a:pt x="95" y="166"/>
                </a:cubicBezTo>
                <a:cubicBezTo>
                  <a:pt x="95" y="166"/>
                  <a:pt x="95" y="166"/>
                  <a:pt x="95" y="166"/>
                </a:cubicBezTo>
                <a:cubicBezTo>
                  <a:pt x="95" y="167"/>
                  <a:pt x="95" y="167"/>
                  <a:pt x="95" y="167"/>
                </a:cubicBezTo>
                <a:cubicBezTo>
                  <a:pt x="95" y="167"/>
                  <a:pt x="95" y="167"/>
                  <a:pt x="95" y="167"/>
                </a:cubicBezTo>
                <a:cubicBezTo>
                  <a:pt x="95" y="167"/>
                  <a:pt x="95" y="167"/>
                  <a:pt x="95" y="167"/>
                </a:cubicBezTo>
                <a:cubicBezTo>
                  <a:pt x="95" y="167"/>
                  <a:pt x="95" y="167"/>
                  <a:pt x="95" y="167"/>
                </a:cubicBezTo>
                <a:cubicBezTo>
                  <a:pt x="95" y="167"/>
                  <a:pt x="95" y="167"/>
                  <a:pt x="95" y="167"/>
                </a:cubicBezTo>
                <a:cubicBezTo>
                  <a:pt x="95" y="167"/>
                  <a:pt x="95" y="167"/>
                  <a:pt x="95" y="167"/>
                </a:cubicBezTo>
                <a:cubicBezTo>
                  <a:pt x="95" y="167"/>
                  <a:pt x="95" y="167"/>
                  <a:pt x="95" y="167"/>
                </a:cubicBezTo>
                <a:cubicBezTo>
                  <a:pt x="95" y="167"/>
                  <a:pt x="95" y="167"/>
                  <a:pt x="95" y="167"/>
                </a:cubicBezTo>
                <a:cubicBezTo>
                  <a:pt x="95" y="169"/>
                  <a:pt x="95" y="169"/>
                  <a:pt x="95" y="169"/>
                </a:cubicBezTo>
                <a:cubicBezTo>
                  <a:pt x="95" y="169"/>
                  <a:pt x="95" y="169"/>
                  <a:pt x="95" y="169"/>
                </a:cubicBezTo>
                <a:cubicBezTo>
                  <a:pt x="95" y="171"/>
                  <a:pt x="95" y="171"/>
                  <a:pt x="95" y="171"/>
                </a:cubicBezTo>
                <a:close/>
                <a:moveTo>
                  <a:pt x="253" y="87"/>
                </a:moveTo>
                <a:cubicBezTo>
                  <a:pt x="253" y="87"/>
                  <a:pt x="253" y="87"/>
                  <a:pt x="253" y="87"/>
                </a:cubicBezTo>
                <a:cubicBezTo>
                  <a:pt x="253" y="87"/>
                  <a:pt x="253" y="87"/>
                  <a:pt x="253" y="87"/>
                </a:cubicBezTo>
                <a:cubicBezTo>
                  <a:pt x="252" y="87"/>
                  <a:pt x="252" y="87"/>
                  <a:pt x="252" y="87"/>
                </a:cubicBezTo>
                <a:cubicBezTo>
                  <a:pt x="252" y="82"/>
                  <a:pt x="252" y="82"/>
                  <a:pt x="252" y="82"/>
                </a:cubicBezTo>
                <a:cubicBezTo>
                  <a:pt x="253" y="82"/>
                  <a:pt x="253" y="82"/>
                  <a:pt x="253" y="82"/>
                </a:cubicBezTo>
                <a:lnTo>
                  <a:pt x="253" y="87"/>
                </a:lnTo>
                <a:close/>
                <a:moveTo>
                  <a:pt x="253" y="80"/>
                </a:moveTo>
                <a:cubicBezTo>
                  <a:pt x="252" y="80"/>
                  <a:pt x="252" y="80"/>
                  <a:pt x="252" y="80"/>
                </a:cubicBezTo>
                <a:cubicBezTo>
                  <a:pt x="252" y="79"/>
                  <a:pt x="252" y="79"/>
                  <a:pt x="252" y="79"/>
                </a:cubicBezTo>
                <a:cubicBezTo>
                  <a:pt x="253" y="79"/>
                  <a:pt x="253" y="79"/>
                  <a:pt x="253" y="79"/>
                </a:cubicBezTo>
                <a:lnTo>
                  <a:pt x="253" y="80"/>
                </a:lnTo>
                <a:close/>
                <a:moveTo>
                  <a:pt x="275" y="80"/>
                </a:moveTo>
                <a:cubicBezTo>
                  <a:pt x="272" y="80"/>
                  <a:pt x="272" y="80"/>
                  <a:pt x="272" y="80"/>
                </a:cubicBezTo>
                <a:cubicBezTo>
                  <a:pt x="272" y="79"/>
                  <a:pt x="272" y="79"/>
                  <a:pt x="272" y="79"/>
                </a:cubicBezTo>
                <a:cubicBezTo>
                  <a:pt x="275" y="79"/>
                  <a:pt x="275" y="79"/>
                  <a:pt x="275" y="79"/>
                </a:cubicBezTo>
                <a:lnTo>
                  <a:pt x="275" y="80"/>
                </a:lnTo>
                <a:close/>
                <a:moveTo>
                  <a:pt x="275" y="87"/>
                </a:moveTo>
                <a:cubicBezTo>
                  <a:pt x="274" y="87"/>
                  <a:pt x="274" y="87"/>
                  <a:pt x="274" y="87"/>
                </a:cubicBezTo>
                <a:cubicBezTo>
                  <a:pt x="272" y="87"/>
                  <a:pt x="272" y="87"/>
                  <a:pt x="272" y="87"/>
                </a:cubicBezTo>
                <a:cubicBezTo>
                  <a:pt x="272" y="87"/>
                  <a:pt x="272" y="87"/>
                  <a:pt x="272" y="87"/>
                </a:cubicBezTo>
                <a:cubicBezTo>
                  <a:pt x="272" y="87"/>
                  <a:pt x="272" y="87"/>
                  <a:pt x="272" y="87"/>
                </a:cubicBezTo>
                <a:cubicBezTo>
                  <a:pt x="272" y="82"/>
                  <a:pt x="272" y="82"/>
                  <a:pt x="272" y="82"/>
                </a:cubicBezTo>
                <a:cubicBezTo>
                  <a:pt x="275" y="82"/>
                  <a:pt x="275" y="82"/>
                  <a:pt x="275" y="82"/>
                </a:cubicBezTo>
                <a:lnTo>
                  <a:pt x="275" y="87"/>
                </a:lnTo>
                <a:close/>
                <a:moveTo>
                  <a:pt x="362" y="189"/>
                </a:moveTo>
                <a:cubicBezTo>
                  <a:pt x="362" y="186"/>
                  <a:pt x="362" y="186"/>
                  <a:pt x="362" y="186"/>
                </a:cubicBezTo>
                <a:cubicBezTo>
                  <a:pt x="349" y="186"/>
                  <a:pt x="349" y="186"/>
                  <a:pt x="349" y="186"/>
                </a:cubicBezTo>
                <a:cubicBezTo>
                  <a:pt x="347" y="185"/>
                  <a:pt x="347" y="185"/>
                  <a:pt x="347" y="185"/>
                </a:cubicBezTo>
                <a:cubicBezTo>
                  <a:pt x="346" y="185"/>
                  <a:pt x="346" y="185"/>
                  <a:pt x="346" y="185"/>
                </a:cubicBezTo>
                <a:cubicBezTo>
                  <a:pt x="346" y="181"/>
                  <a:pt x="346" y="181"/>
                  <a:pt x="346" y="181"/>
                </a:cubicBezTo>
                <a:cubicBezTo>
                  <a:pt x="346" y="181"/>
                  <a:pt x="346" y="181"/>
                  <a:pt x="346" y="181"/>
                </a:cubicBezTo>
                <a:cubicBezTo>
                  <a:pt x="348" y="181"/>
                  <a:pt x="348" y="181"/>
                  <a:pt x="348" y="181"/>
                </a:cubicBezTo>
                <a:cubicBezTo>
                  <a:pt x="348" y="181"/>
                  <a:pt x="348" y="181"/>
                  <a:pt x="348" y="181"/>
                </a:cubicBezTo>
                <a:cubicBezTo>
                  <a:pt x="346" y="181"/>
                  <a:pt x="346" y="181"/>
                  <a:pt x="346" y="181"/>
                </a:cubicBezTo>
                <a:cubicBezTo>
                  <a:pt x="344" y="181"/>
                  <a:pt x="344" y="181"/>
                  <a:pt x="344" y="181"/>
                </a:cubicBezTo>
                <a:cubicBezTo>
                  <a:pt x="347" y="177"/>
                  <a:pt x="351" y="175"/>
                  <a:pt x="355" y="175"/>
                </a:cubicBezTo>
                <a:cubicBezTo>
                  <a:pt x="363" y="175"/>
                  <a:pt x="370" y="183"/>
                  <a:pt x="372" y="189"/>
                </a:cubicBezTo>
                <a:lnTo>
                  <a:pt x="362" y="189"/>
                </a:lnTo>
                <a:close/>
                <a:moveTo>
                  <a:pt x="438" y="184"/>
                </a:moveTo>
                <a:cubicBezTo>
                  <a:pt x="471" y="184"/>
                  <a:pt x="471" y="184"/>
                  <a:pt x="471" y="184"/>
                </a:cubicBezTo>
                <a:cubicBezTo>
                  <a:pt x="471" y="189"/>
                  <a:pt x="471" y="189"/>
                  <a:pt x="471" y="189"/>
                </a:cubicBezTo>
                <a:cubicBezTo>
                  <a:pt x="438" y="189"/>
                  <a:pt x="438" y="189"/>
                  <a:pt x="438" y="189"/>
                </a:cubicBezTo>
                <a:lnTo>
                  <a:pt x="438" y="184"/>
                </a:lnTo>
                <a:close/>
                <a:moveTo>
                  <a:pt x="481" y="70"/>
                </a:moveTo>
                <a:cubicBezTo>
                  <a:pt x="481" y="60"/>
                  <a:pt x="481" y="60"/>
                  <a:pt x="481" y="60"/>
                </a:cubicBezTo>
                <a:cubicBezTo>
                  <a:pt x="481" y="58"/>
                  <a:pt x="481" y="58"/>
                  <a:pt x="481" y="58"/>
                </a:cubicBezTo>
                <a:cubicBezTo>
                  <a:pt x="484" y="57"/>
                  <a:pt x="484" y="57"/>
                  <a:pt x="484" y="57"/>
                </a:cubicBezTo>
                <a:cubicBezTo>
                  <a:pt x="484" y="70"/>
                  <a:pt x="484" y="70"/>
                  <a:pt x="484" y="70"/>
                </a:cubicBezTo>
                <a:lnTo>
                  <a:pt x="481" y="70"/>
                </a:lnTo>
                <a:close/>
                <a:moveTo>
                  <a:pt x="494" y="70"/>
                </a:moveTo>
                <a:cubicBezTo>
                  <a:pt x="494" y="57"/>
                  <a:pt x="494" y="57"/>
                  <a:pt x="494" y="57"/>
                </a:cubicBezTo>
                <a:cubicBezTo>
                  <a:pt x="496" y="58"/>
                  <a:pt x="496" y="58"/>
                  <a:pt x="496" y="58"/>
                </a:cubicBezTo>
                <a:cubicBezTo>
                  <a:pt x="496" y="60"/>
                  <a:pt x="496" y="60"/>
                  <a:pt x="496" y="60"/>
                </a:cubicBezTo>
                <a:cubicBezTo>
                  <a:pt x="496" y="70"/>
                  <a:pt x="496" y="70"/>
                  <a:pt x="496" y="70"/>
                </a:cubicBezTo>
                <a:lnTo>
                  <a:pt x="494" y="70"/>
                </a:lnTo>
                <a:close/>
                <a:moveTo>
                  <a:pt x="518" y="70"/>
                </a:moveTo>
                <a:cubicBezTo>
                  <a:pt x="518" y="60"/>
                  <a:pt x="518" y="60"/>
                  <a:pt x="518" y="60"/>
                </a:cubicBezTo>
                <a:cubicBezTo>
                  <a:pt x="518" y="58"/>
                  <a:pt x="518" y="58"/>
                  <a:pt x="518" y="58"/>
                </a:cubicBezTo>
                <a:cubicBezTo>
                  <a:pt x="521" y="57"/>
                  <a:pt x="521" y="57"/>
                  <a:pt x="521" y="57"/>
                </a:cubicBezTo>
                <a:cubicBezTo>
                  <a:pt x="521" y="70"/>
                  <a:pt x="521" y="70"/>
                  <a:pt x="521" y="70"/>
                </a:cubicBezTo>
                <a:lnTo>
                  <a:pt x="518" y="70"/>
                </a:lnTo>
                <a:close/>
                <a:moveTo>
                  <a:pt x="532" y="70"/>
                </a:moveTo>
                <a:cubicBezTo>
                  <a:pt x="531" y="57"/>
                  <a:pt x="531" y="57"/>
                  <a:pt x="531" y="57"/>
                </a:cubicBezTo>
                <a:cubicBezTo>
                  <a:pt x="533" y="58"/>
                  <a:pt x="533" y="58"/>
                  <a:pt x="533" y="58"/>
                </a:cubicBezTo>
                <a:cubicBezTo>
                  <a:pt x="533" y="59"/>
                  <a:pt x="533" y="59"/>
                  <a:pt x="533" y="59"/>
                </a:cubicBezTo>
                <a:cubicBezTo>
                  <a:pt x="533" y="70"/>
                  <a:pt x="533" y="70"/>
                  <a:pt x="533" y="70"/>
                </a:cubicBezTo>
                <a:lnTo>
                  <a:pt x="532" y="70"/>
                </a:lnTo>
                <a:close/>
                <a:moveTo>
                  <a:pt x="566" y="175"/>
                </a:moveTo>
                <a:cubicBezTo>
                  <a:pt x="566" y="189"/>
                  <a:pt x="566" y="189"/>
                  <a:pt x="566" y="189"/>
                </a:cubicBezTo>
                <a:cubicBezTo>
                  <a:pt x="561" y="189"/>
                  <a:pt x="561" y="189"/>
                  <a:pt x="561" y="189"/>
                </a:cubicBezTo>
                <a:cubicBezTo>
                  <a:pt x="561" y="174"/>
                  <a:pt x="561" y="174"/>
                  <a:pt x="561" y="174"/>
                </a:cubicBezTo>
                <a:cubicBezTo>
                  <a:pt x="559" y="174"/>
                  <a:pt x="559" y="174"/>
                  <a:pt x="559" y="174"/>
                </a:cubicBezTo>
                <a:cubicBezTo>
                  <a:pt x="560" y="173"/>
                  <a:pt x="560" y="173"/>
                  <a:pt x="560" y="173"/>
                </a:cubicBezTo>
                <a:cubicBezTo>
                  <a:pt x="560" y="174"/>
                  <a:pt x="560" y="174"/>
                  <a:pt x="560" y="174"/>
                </a:cubicBezTo>
                <a:cubicBezTo>
                  <a:pt x="566" y="174"/>
                  <a:pt x="566" y="174"/>
                  <a:pt x="566" y="174"/>
                </a:cubicBezTo>
                <a:cubicBezTo>
                  <a:pt x="567" y="175"/>
                  <a:pt x="567" y="175"/>
                  <a:pt x="567" y="175"/>
                </a:cubicBezTo>
                <a:lnTo>
                  <a:pt x="566" y="175"/>
                </a:lnTo>
                <a:close/>
                <a:moveTo>
                  <a:pt x="595" y="188"/>
                </a:moveTo>
                <a:cubicBezTo>
                  <a:pt x="595" y="188"/>
                  <a:pt x="595" y="188"/>
                  <a:pt x="595" y="188"/>
                </a:cubicBezTo>
                <a:cubicBezTo>
                  <a:pt x="588" y="188"/>
                  <a:pt x="588" y="188"/>
                  <a:pt x="588" y="188"/>
                </a:cubicBezTo>
                <a:cubicBezTo>
                  <a:pt x="588" y="188"/>
                  <a:pt x="588" y="188"/>
                  <a:pt x="588" y="188"/>
                </a:cubicBezTo>
                <a:cubicBezTo>
                  <a:pt x="588" y="188"/>
                  <a:pt x="588" y="188"/>
                  <a:pt x="588" y="188"/>
                </a:cubicBezTo>
                <a:cubicBezTo>
                  <a:pt x="588" y="188"/>
                  <a:pt x="588" y="188"/>
                  <a:pt x="588" y="188"/>
                </a:cubicBezTo>
                <a:cubicBezTo>
                  <a:pt x="588" y="188"/>
                  <a:pt x="588" y="188"/>
                  <a:pt x="588" y="188"/>
                </a:cubicBezTo>
                <a:cubicBezTo>
                  <a:pt x="589" y="189"/>
                  <a:pt x="589" y="189"/>
                  <a:pt x="589" y="189"/>
                </a:cubicBezTo>
                <a:cubicBezTo>
                  <a:pt x="583" y="189"/>
                  <a:pt x="583" y="189"/>
                  <a:pt x="583" y="189"/>
                </a:cubicBezTo>
                <a:cubicBezTo>
                  <a:pt x="584" y="188"/>
                  <a:pt x="584" y="188"/>
                  <a:pt x="584" y="188"/>
                </a:cubicBezTo>
                <a:cubicBezTo>
                  <a:pt x="584" y="188"/>
                  <a:pt x="584" y="188"/>
                  <a:pt x="584" y="188"/>
                </a:cubicBezTo>
                <a:cubicBezTo>
                  <a:pt x="577" y="188"/>
                  <a:pt x="577" y="188"/>
                  <a:pt x="577" y="188"/>
                </a:cubicBezTo>
                <a:cubicBezTo>
                  <a:pt x="577" y="188"/>
                  <a:pt x="577" y="188"/>
                  <a:pt x="577" y="188"/>
                </a:cubicBezTo>
                <a:cubicBezTo>
                  <a:pt x="577" y="178"/>
                  <a:pt x="577" y="178"/>
                  <a:pt x="577" y="178"/>
                </a:cubicBezTo>
                <a:cubicBezTo>
                  <a:pt x="576" y="177"/>
                  <a:pt x="576" y="177"/>
                  <a:pt x="576" y="177"/>
                </a:cubicBezTo>
                <a:cubicBezTo>
                  <a:pt x="579" y="175"/>
                  <a:pt x="579" y="175"/>
                  <a:pt x="579" y="175"/>
                </a:cubicBezTo>
                <a:cubicBezTo>
                  <a:pt x="586" y="175"/>
                  <a:pt x="586" y="175"/>
                  <a:pt x="586" y="175"/>
                </a:cubicBezTo>
                <a:cubicBezTo>
                  <a:pt x="592" y="175"/>
                  <a:pt x="592" y="175"/>
                  <a:pt x="592" y="175"/>
                </a:cubicBezTo>
                <a:cubicBezTo>
                  <a:pt x="595" y="177"/>
                  <a:pt x="595" y="177"/>
                  <a:pt x="595" y="177"/>
                </a:cubicBezTo>
                <a:cubicBezTo>
                  <a:pt x="595" y="178"/>
                  <a:pt x="595" y="178"/>
                  <a:pt x="595" y="178"/>
                </a:cubicBezTo>
                <a:lnTo>
                  <a:pt x="595" y="188"/>
                </a:lnTo>
                <a:close/>
                <a:moveTo>
                  <a:pt x="642" y="181"/>
                </a:moveTo>
                <a:cubicBezTo>
                  <a:pt x="641" y="181"/>
                  <a:pt x="641" y="181"/>
                  <a:pt x="641" y="181"/>
                </a:cubicBezTo>
                <a:cubicBezTo>
                  <a:pt x="641" y="181"/>
                  <a:pt x="641" y="181"/>
                  <a:pt x="641" y="181"/>
                </a:cubicBezTo>
                <a:cubicBezTo>
                  <a:pt x="641" y="181"/>
                  <a:pt x="641" y="181"/>
                  <a:pt x="641" y="181"/>
                </a:cubicBezTo>
                <a:cubicBezTo>
                  <a:pt x="641" y="181"/>
                  <a:pt x="641" y="181"/>
                  <a:pt x="641" y="181"/>
                </a:cubicBezTo>
                <a:cubicBezTo>
                  <a:pt x="641" y="181"/>
                  <a:pt x="641" y="181"/>
                  <a:pt x="641" y="181"/>
                </a:cubicBezTo>
                <a:cubicBezTo>
                  <a:pt x="641" y="181"/>
                  <a:pt x="641" y="181"/>
                  <a:pt x="641" y="181"/>
                </a:cubicBezTo>
                <a:cubicBezTo>
                  <a:pt x="641" y="181"/>
                  <a:pt x="641" y="181"/>
                  <a:pt x="641" y="181"/>
                </a:cubicBezTo>
                <a:cubicBezTo>
                  <a:pt x="641" y="181"/>
                  <a:pt x="641" y="181"/>
                  <a:pt x="641" y="181"/>
                </a:cubicBezTo>
                <a:cubicBezTo>
                  <a:pt x="641" y="181"/>
                  <a:pt x="641" y="181"/>
                  <a:pt x="641" y="181"/>
                </a:cubicBezTo>
                <a:cubicBezTo>
                  <a:pt x="641" y="181"/>
                  <a:pt x="641" y="181"/>
                  <a:pt x="641" y="181"/>
                </a:cubicBezTo>
                <a:cubicBezTo>
                  <a:pt x="641" y="181"/>
                  <a:pt x="641" y="181"/>
                  <a:pt x="641" y="181"/>
                </a:cubicBezTo>
                <a:cubicBezTo>
                  <a:pt x="641" y="181"/>
                  <a:pt x="641" y="181"/>
                  <a:pt x="641" y="181"/>
                </a:cubicBezTo>
                <a:cubicBezTo>
                  <a:pt x="640" y="181"/>
                  <a:pt x="640" y="181"/>
                  <a:pt x="640" y="181"/>
                </a:cubicBezTo>
                <a:cubicBezTo>
                  <a:pt x="640" y="181"/>
                  <a:pt x="640" y="181"/>
                  <a:pt x="640" y="181"/>
                </a:cubicBezTo>
                <a:cubicBezTo>
                  <a:pt x="640" y="181"/>
                  <a:pt x="640" y="181"/>
                  <a:pt x="640" y="181"/>
                </a:cubicBezTo>
                <a:cubicBezTo>
                  <a:pt x="640" y="181"/>
                  <a:pt x="640" y="181"/>
                  <a:pt x="640" y="181"/>
                </a:cubicBezTo>
                <a:cubicBezTo>
                  <a:pt x="640" y="181"/>
                  <a:pt x="640" y="181"/>
                  <a:pt x="640" y="181"/>
                </a:cubicBezTo>
                <a:cubicBezTo>
                  <a:pt x="640" y="181"/>
                  <a:pt x="640" y="181"/>
                  <a:pt x="640" y="181"/>
                </a:cubicBezTo>
                <a:cubicBezTo>
                  <a:pt x="640" y="181"/>
                  <a:pt x="640" y="181"/>
                  <a:pt x="640" y="181"/>
                </a:cubicBezTo>
                <a:cubicBezTo>
                  <a:pt x="640" y="181"/>
                  <a:pt x="640" y="181"/>
                  <a:pt x="640" y="181"/>
                </a:cubicBezTo>
                <a:cubicBezTo>
                  <a:pt x="640" y="181"/>
                  <a:pt x="640" y="181"/>
                  <a:pt x="640" y="181"/>
                </a:cubicBezTo>
                <a:cubicBezTo>
                  <a:pt x="640" y="181"/>
                  <a:pt x="640" y="181"/>
                  <a:pt x="640" y="181"/>
                </a:cubicBezTo>
                <a:cubicBezTo>
                  <a:pt x="639" y="181"/>
                  <a:pt x="639" y="181"/>
                  <a:pt x="639" y="181"/>
                </a:cubicBezTo>
                <a:cubicBezTo>
                  <a:pt x="639" y="181"/>
                  <a:pt x="639" y="181"/>
                  <a:pt x="639" y="181"/>
                </a:cubicBezTo>
                <a:cubicBezTo>
                  <a:pt x="639" y="181"/>
                  <a:pt x="639" y="181"/>
                  <a:pt x="639" y="181"/>
                </a:cubicBezTo>
                <a:cubicBezTo>
                  <a:pt x="639" y="181"/>
                  <a:pt x="639" y="181"/>
                  <a:pt x="639" y="181"/>
                </a:cubicBezTo>
                <a:cubicBezTo>
                  <a:pt x="639" y="181"/>
                  <a:pt x="639" y="181"/>
                  <a:pt x="639" y="181"/>
                </a:cubicBezTo>
                <a:cubicBezTo>
                  <a:pt x="639" y="181"/>
                  <a:pt x="639" y="181"/>
                  <a:pt x="639" y="181"/>
                </a:cubicBezTo>
                <a:cubicBezTo>
                  <a:pt x="639" y="181"/>
                  <a:pt x="639" y="181"/>
                  <a:pt x="639" y="181"/>
                </a:cubicBezTo>
                <a:cubicBezTo>
                  <a:pt x="638" y="181"/>
                  <a:pt x="638" y="181"/>
                  <a:pt x="638" y="181"/>
                </a:cubicBezTo>
                <a:cubicBezTo>
                  <a:pt x="638" y="181"/>
                  <a:pt x="638" y="181"/>
                  <a:pt x="638" y="181"/>
                </a:cubicBezTo>
                <a:cubicBezTo>
                  <a:pt x="638" y="181"/>
                  <a:pt x="638" y="181"/>
                  <a:pt x="638" y="181"/>
                </a:cubicBezTo>
                <a:cubicBezTo>
                  <a:pt x="638" y="181"/>
                  <a:pt x="638" y="181"/>
                  <a:pt x="638" y="181"/>
                </a:cubicBezTo>
                <a:cubicBezTo>
                  <a:pt x="638" y="179"/>
                  <a:pt x="638" y="179"/>
                  <a:pt x="638" y="179"/>
                </a:cubicBezTo>
                <a:cubicBezTo>
                  <a:pt x="638" y="179"/>
                  <a:pt x="638" y="179"/>
                  <a:pt x="638" y="179"/>
                </a:cubicBezTo>
                <a:cubicBezTo>
                  <a:pt x="638" y="179"/>
                  <a:pt x="638" y="179"/>
                  <a:pt x="638" y="179"/>
                </a:cubicBezTo>
                <a:cubicBezTo>
                  <a:pt x="637" y="179"/>
                  <a:pt x="637" y="179"/>
                  <a:pt x="637" y="179"/>
                </a:cubicBezTo>
                <a:cubicBezTo>
                  <a:pt x="637" y="179"/>
                  <a:pt x="637" y="179"/>
                  <a:pt x="637" y="179"/>
                </a:cubicBezTo>
                <a:cubicBezTo>
                  <a:pt x="637" y="179"/>
                  <a:pt x="637" y="179"/>
                  <a:pt x="637" y="179"/>
                </a:cubicBezTo>
                <a:cubicBezTo>
                  <a:pt x="636" y="179"/>
                  <a:pt x="636" y="179"/>
                  <a:pt x="636" y="179"/>
                </a:cubicBezTo>
                <a:cubicBezTo>
                  <a:pt x="635" y="179"/>
                  <a:pt x="635" y="179"/>
                  <a:pt x="635" y="179"/>
                </a:cubicBezTo>
                <a:cubicBezTo>
                  <a:pt x="635" y="176"/>
                  <a:pt x="635" y="176"/>
                  <a:pt x="635" y="176"/>
                </a:cubicBezTo>
                <a:cubicBezTo>
                  <a:pt x="640" y="176"/>
                  <a:pt x="640" y="176"/>
                  <a:pt x="640" y="176"/>
                </a:cubicBezTo>
                <a:cubicBezTo>
                  <a:pt x="640" y="176"/>
                  <a:pt x="640" y="176"/>
                  <a:pt x="640" y="176"/>
                </a:cubicBezTo>
                <a:cubicBezTo>
                  <a:pt x="642" y="176"/>
                  <a:pt x="642" y="176"/>
                  <a:pt x="642" y="176"/>
                </a:cubicBezTo>
                <a:lnTo>
                  <a:pt x="642" y="181"/>
                </a:lnTo>
                <a:close/>
                <a:moveTo>
                  <a:pt x="642" y="168"/>
                </a:moveTo>
                <a:cubicBezTo>
                  <a:pt x="642" y="174"/>
                  <a:pt x="642" y="174"/>
                  <a:pt x="642" y="174"/>
                </a:cubicBezTo>
                <a:cubicBezTo>
                  <a:pt x="640" y="174"/>
                  <a:pt x="640" y="174"/>
                  <a:pt x="640" y="174"/>
                </a:cubicBezTo>
                <a:cubicBezTo>
                  <a:pt x="635" y="174"/>
                  <a:pt x="635" y="174"/>
                  <a:pt x="635" y="174"/>
                </a:cubicBezTo>
                <a:cubicBezTo>
                  <a:pt x="635" y="168"/>
                  <a:pt x="635" y="168"/>
                  <a:pt x="635" y="168"/>
                </a:cubicBezTo>
                <a:cubicBezTo>
                  <a:pt x="640" y="168"/>
                  <a:pt x="640" y="168"/>
                  <a:pt x="640" y="168"/>
                </a:cubicBezTo>
                <a:cubicBezTo>
                  <a:pt x="640" y="168"/>
                  <a:pt x="640" y="168"/>
                  <a:pt x="640" y="168"/>
                </a:cubicBezTo>
                <a:cubicBezTo>
                  <a:pt x="642" y="168"/>
                  <a:pt x="642" y="168"/>
                  <a:pt x="642" y="168"/>
                </a:cubicBezTo>
                <a:close/>
                <a:moveTo>
                  <a:pt x="642" y="166"/>
                </a:moveTo>
                <a:cubicBezTo>
                  <a:pt x="640" y="166"/>
                  <a:pt x="640" y="166"/>
                  <a:pt x="640" y="166"/>
                </a:cubicBezTo>
                <a:cubicBezTo>
                  <a:pt x="635" y="166"/>
                  <a:pt x="635" y="166"/>
                  <a:pt x="635" y="166"/>
                </a:cubicBezTo>
                <a:cubicBezTo>
                  <a:pt x="635" y="161"/>
                  <a:pt x="635" y="161"/>
                  <a:pt x="635" y="161"/>
                </a:cubicBezTo>
                <a:cubicBezTo>
                  <a:pt x="640" y="161"/>
                  <a:pt x="640" y="161"/>
                  <a:pt x="640" y="161"/>
                </a:cubicBezTo>
                <a:cubicBezTo>
                  <a:pt x="640" y="161"/>
                  <a:pt x="640" y="161"/>
                  <a:pt x="640" y="161"/>
                </a:cubicBezTo>
                <a:cubicBezTo>
                  <a:pt x="640" y="161"/>
                  <a:pt x="640" y="161"/>
                  <a:pt x="640" y="161"/>
                </a:cubicBezTo>
                <a:cubicBezTo>
                  <a:pt x="641" y="162"/>
                  <a:pt x="641" y="162"/>
                  <a:pt x="641" y="162"/>
                </a:cubicBezTo>
                <a:cubicBezTo>
                  <a:pt x="642" y="163"/>
                  <a:pt x="642" y="163"/>
                  <a:pt x="642" y="163"/>
                </a:cubicBezTo>
                <a:lnTo>
                  <a:pt x="642" y="166"/>
                </a:lnTo>
                <a:close/>
                <a:moveTo>
                  <a:pt x="650" y="181"/>
                </a:moveTo>
                <a:cubicBezTo>
                  <a:pt x="650" y="181"/>
                  <a:pt x="650" y="181"/>
                  <a:pt x="650" y="181"/>
                </a:cubicBezTo>
                <a:cubicBezTo>
                  <a:pt x="650" y="181"/>
                  <a:pt x="650" y="181"/>
                  <a:pt x="650" y="181"/>
                </a:cubicBezTo>
                <a:cubicBezTo>
                  <a:pt x="650" y="181"/>
                  <a:pt x="650" y="181"/>
                  <a:pt x="650" y="181"/>
                </a:cubicBezTo>
                <a:cubicBezTo>
                  <a:pt x="650" y="181"/>
                  <a:pt x="650" y="181"/>
                  <a:pt x="650" y="181"/>
                </a:cubicBezTo>
                <a:cubicBezTo>
                  <a:pt x="650" y="181"/>
                  <a:pt x="650" y="181"/>
                  <a:pt x="650" y="181"/>
                </a:cubicBezTo>
                <a:cubicBezTo>
                  <a:pt x="649" y="181"/>
                  <a:pt x="649" y="181"/>
                  <a:pt x="649" y="181"/>
                </a:cubicBezTo>
                <a:cubicBezTo>
                  <a:pt x="649" y="181"/>
                  <a:pt x="649" y="181"/>
                  <a:pt x="649" y="181"/>
                </a:cubicBezTo>
                <a:cubicBezTo>
                  <a:pt x="649" y="181"/>
                  <a:pt x="649" y="181"/>
                  <a:pt x="649" y="181"/>
                </a:cubicBezTo>
                <a:cubicBezTo>
                  <a:pt x="649" y="181"/>
                  <a:pt x="649" y="181"/>
                  <a:pt x="649" y="181"/>
                </a:cubicBezTo>
                <a:cubicBezTo>
                  <a:pt x="649" y="181"/>
                  <a:pt x="649" y="181"/>
                  <a:pt x="649" y="181"/>
                </a:cubicBezTo>
                <a:cubicBezTo>
                  <a:pt x="649" y="181"/>
                  <a:pt x="649" y="181"/>
                  <a:pt x="649" y="181"/>
                </a:cubicBezTo>
                <a:cubicBezTo>
                  <a:pt x="649" y="181"/>
                  <a:pt x="649" y="181"/>
                  <a:pt x="649" y="181"/>
                </a:cubicBezTo>
                <a:cubicBezTo>
                  <a:pt x="649" y="181"/>
                  <a:pt x="649" y="181"/>
                  <a:pt x="649" y="181"/>
                </a:cubicBezTo>
                <a:cubicBezTo>
                  <a:pt x="649" y="181"/>
                  <a:pt x="649" y="181"/>
                  <a:pt x="649" y="181"/>
                </a:cubicBezTo>
                <a:cubicBezTo>
                  <a:pt x="649" y="181"/>
                  <a:pt x="649" y="181"/>
                  <a:pt x="649" y="181"/>
                </a:cubicBezTo>
                <a:cubicBezTo>
                  <a:pt x="649" y="181"/>
                  <a:pt x="649" y="181"/>
                  <a:pt x="649" y="181"/>
                </a:cubicBezTo>
                <a:cubicBezTo>
                  <a:pt x="649" y="181"/>
                  <a:pt x="649" y="181"/>
                  <a:pt x="649" y="181"/>
                </a:cubicBezTo>
                <a:cubicBezTo>
                  <a:pt x="649" y="181"/>
                  <a:pt x="649" y="181"/>
                  <a:pt x="649" y="181"/>
                </a:cubicBezTo>
                <a:cubicBezTo>
                  <a:pt x="649" y="181"/>
                  <a:pt x="649" y="181"/>
                  <a:pt x="649" y="181"/>
                </a:cubicBezTo>
                <a:cubicBezTo>
                  <a:pt x="649" y="181"/>
                  <a:pt x="649" y="181"/>
                  <a:pt x="649" y="181"/>
                </a:cubicBezTo>
                <a:cubicBezTo>
                  <a:pt x="648" y="181"/>
                  <a:pt x="648" y="181"/>
                  <a:pt x="648" y="181"/>
                </a:cubicBezTo>
                <a:cubicBezTo>
                  <a:pt x="648" y="181"/>
                  <a:pt x="648" y="181"/>
                  <a:pt x="648" y="181"/>
                </a:cubicBezTo>
                <a:cubicBezTo>
                  <a:pt x="648" y="181"/>
                  <a:pt x="648" y="181"/>
                  <a:pt x="648" y="181"/>
                </a:cubicBezTo>
                <a:cubicBezTo>
                  <a:pt x="648" y="181"/>
                  <a:pt x="648" y="181"/>
                  <a:pt x="648" y="181"/>
                </a:cubicBezTo>
                <a:cubicBezTo>
                  <a:pt x="648" y="181"/>
                  <a:pt x="648" y="181"/>
                  <a:pt x="648" y="181"/>
                </a:cubicBezTo>
                <a:cubicBezTo>
                  <a:pt x="648" y="181"/>
                  <a:pt x="648" y="181"/>
                  <a:pt x="648" y="181"/>
                </a:cubicBezTo>
                <a:cubicBezTo>
                  <a:pt x="647" y="181"/>
                  <a:pt x="647" y="181"/>
                  <a:pt x="647" y="181"/>
                </a:cubicBezTo>
                <a:cubicBezTo>
                  <a:pt x="647" y="181"/>
                  <a:pt x="647" y="181"/>
                  <a:pt x="647" y="181"/>
                </a:cubicBezTo>
                <a:cubicBezTo>
                  <a:pt x="647" y="181"/>
                  <a:pt x="647" y="181"/>
                  <a:pt x="647" y="181"/>
                </a:cubicBezTo>
                <a:cubicBezTo>
                  <a:pt x="647" y="181"/>
                  <a:pt x="647" y="181"/>
                  <a:pt x="647" y="181"/>
                </a:cubicBezTo>
                <a:cubicBezTo>
                  <a:pt x="647" y="181"/>
                  <a:pt x="647" y="181"/>
                  <a:pt x="647" y="181"/>
                </a:cubicBezTo>
                <a:cubicBezTo>
                  <a:pt x="647" y="181"/>
                  <a:pt x="647" y="181"/>
                  <a:pt x="647" y="181"/>
                </a:cubicBezTo>
                <a:cubicBezTo>
                  <a:pt x="647" y="181"/>
                  <a:pt x="647" y="181"/>
                  <a:pt x="647" y="181"/>
                </a:cubicBezTo>
                <a:cubicBezTo>
                  <a:pt x="646" y="181"/>
                  <a:pt x="646" y="181"/>
                  <a:pt x="646" y="181"/>
                </a:cubicBezTo>
                <a:cubicBezTo>
                  <a:pt x="646" y="181"/>
                  <a:pt x="646" y="181"/>
                  <a:pt x="646" y="181"/>
                </a:cubicBezTo>
                <a:cubicBezTo>
                  <a:pt x="646" y="181"/>
                  <a:pt x="646" y="181"/>
                  <a:pt x="646" y="181"/>
                </a:cubicBezTo>
                <a:cubicBezTo>
                  <a:pt x="646" y="181"/>
                  <a:pt x="646" y="181"/>
                  <a:pt x="646" y="181"/>
                </a:cubicBezTo>
                <a:cubicBezTo>
                  <a:pt x="646" y="181"/>
                  <a:pt x="646" y="181"/>
                  <a:pt x="646" y="181"/>
                </a:cubicBezTo>
                <a:cubicBezTo>
                  <a:pt x="646" y="181"/>
                  <a:pt x="646" y="181"/>
                  <a:pt x="646" y="181"/>
                </a:cubicBezTo>
                <a:cubicBezTo>
                  <a:pt x="646" y="181"/>
                  <a:pt x="646" y="181"/>
                  <a:pt x="646" y="181"/>
                </a:cubicBezTo>
                <a:cubicBezTo>
                  <a:pt x="646" y="181"/>
                  <a:pt x="646" y="181"/>
                  <a:pt x="646" y="181"/>
                </a:cubicBezTo>
                <a:cubicBezTo>
                  <a:pt x="646" y="181"/>
                  <a:pt x="646" y="181"/>
                  <a:pt x="646" y="181"/>
                </a:cubicBezTo>
                <a:cubicBezTo>
                  <a:pt x="646" y="181"/>
                  <a:pt x="646" y="181"/>
                  <a:pt x="646" y="181"/>
                </a:cubicBezTo>
                <a:cubicBezTo>
                  <a:pt x="645" y="181"/>
                  <a:pt x="645" y="181"/>
                  <a:pt x="645" y="181"/>
                </a:cubicBezTo>
                <a:cubicBezTo>
                  <a:pt x="645" y="181"/>
                  <a:pt x="645" y="181"/>
                  <a:pt x="645" y="181"/>
                </a:cubicBezTo>
                <a:cubicBezTo>
                  <a:pt x="645" y="181"/>
                  <a:pt x="645" y="181"/>
                  <a:pt x="645" y="181"/>
                </a:cubicBezTo>
                <a:cubicBezTo>
                  <a:pt x="645" y="181"/>
                  <a:pt x="645" y="181"/>
                  <a:pt x="645" y="181"/>
                </a:cubicBezTo>
                <a:cubicBezTo>
                  <a:pt x="645" y="181"/>
                  <a:pt x="645" y="181"/>
                  <a:pt x="645" y="181"/>
                </a:cubicBezTo>
                <a:cubicBezTo>
                  <a:pt x="645" y="181"/>
                  <a:pt x="645" y="181"/>
                  <a:pt x="645" y="181"/>
                </a:cubicBezTo>
                <a:cubicBezTo>
                  <a:pt x="645" y="181"/>
                  <a:pt x="645" y="181"/>
                  <a:pt x="645" y="181"/>
                </a:cubicBezTo>
                <a:cubicBezTo>
                  <a:pt x="645" y="181"/>
                  <a:pt x="645" y="181"/>
                  <a:pt x="645" y="181"/>
                </a:cubicBezTo>
                <a:cubicBezTo>
                  <a:pt x="645" y="176"/>
                  <a:pt x="645" y="176"/>
                  <a:pt x="645" y="176"/>
                </a:cubicBezTo>
                <a:cubicBezTo>
                  <a:pt x="650" y="176"/>
                  <a:pt x="650" y="176"/>
                  <a:pt x="650" y="176"/>
                </a:cubicBezTo>
                <a:lnTo>
                  <a:pt x="650" y="181"/>
                </a:lnTo>
                <a:close/>
                <a:moveTo>
                  <a:pt x="650" y="174"/>
                </a:moveTo>
                <a:cubicBezTo>
                  <a:pt x="645" y="174"/>
                  <a:pt x="645" y="174"/>
                  <a:pt x="645" y="174"/>
                </a:cubicBezTo>
                <a:cubicBezTo>
                  <a:pt x="645" y="168"/>
                  <a:pt x="645" y="168"/>
                  <a:pt x="645" y="168"/>
                </a:cubicBezTo>
                <a:cubicBezTo>
                  <a:pt x="650" y="168"/>
                  <a:pt x="650" y="168"/>
                  <a:pt x="650" y="168"/>
                </a:cubicBezTo>
                <a:lnTo>
                  <a:pt x="650" y="174"/>
                </a:lnTo>
                <a:close/>
                <a:moveTo>
                  <a:pt x="650" y="166"/>
                </a:moveTo>
                <a:cubicBezTo>
                  <a:pt x="645" y="166"/>
                  <a:pt x="645" y="166"/>
                  <a:pt x="645" y="166"/>
                </a:cubicBezTo>
                <a:cubicBezTo>
                  <a:pt x="645" y="163"/>
                  <a:pt x="645" y="163"/>
                  <a:pt x="645" y="163"/>
                </a:cubicBezTo>
                <a:cubicBezTo>
                  <a:pt x="645" y="163"/>
                  <a:pt x="645" y="163"/>
                  <a:pt x="645" y="163"/>
                </a:cubicBezTo>
                <a:cubicBezTo>
                  <a:pt x="645" y="163"/>
                  <a:pt x="645" y="163"/>
                  <a:pt x="645" y="163"/>
                </a:cubicBezTo>
                <a:cubicBezTo>
                  <a:pt x="646" y="163"/>
                  <a:pt x="646" y="163"/>
                  <a:pt x="646" y="163"/>
                </a:cubicBezTo>
                <a:cubicBezTo>
                  <a:pt x="647" y="163"/>
                  <a:pt x="647" y="163"/>
                  <a:pt x="647" y="163"/>
                </a:cubicBezTo>
                <a:cubicBezTo>
                  <a:pt x="648" y="162"/>
                  <a:pt x="648" y="162"/>
                  <a:pt x="648" y="162"/>
                </a:cubicBezTo>
                <a:cubicBezTo>
                  <a:pt x="648" y="161"/>
                  <a:pt x="648" y="161"/>
                  <a:pt x="648" y="161"/>
                </a:cubicBezTo>
                <a:cubicBezTo>
                  <a:pt x="648" y="161"/>
                  <a:pt x="648" y="161"/>
                  <a:pt x="648" y="161"/>
                </a:cubicBezTo>
                <a:cubicBezTo>
                  <a:pt x="650" y="161"/>
                  <a:pt x="650" y="161"/>
                  <a:pt x="650" y="161"/>
                </a:cubicBezTo>
                <a:lnTo>
                  <a:pt x="650" y="166"/>
                </a:lnTo>
                <a:close/>
                <a:moveTo>
                  <a:pt x="652" y="161"/>
                </a:moveTo>
                <a:cubicBezTo>
                  <a:pt x="656" y="161"/>
                  <a:pt x="656" y="161"/>
                  <a:pt x="656" y="161"/>
                </a:cubicBezTo>
                <a:cubicBezTo>
                  <a:pt x="656" y="166"/>
                  <a:pt x="656" y="166"/>
                  <a:pt x="656" y="166"/>
                </a:cubicBezTo>
                <a:cubicBezTo>
                  <a:pt x="652" y="166"/>
                  <a:pt x="652" y="166"/>
                  <a:pt x="652" y="166"/>
                </a:cubicBezTo>
                <a:lnTo>
                  <a:pt x="652" y="161"/>
                </a:lnTo>
                <a:close/>
                <a:moveTo>
                  <a:pt x="652" y="168"/>
                </a:moveTo>
                <a:cubicBezTo>
                  <a:pt x="656" y="168"/>
                  <a:pt x="656" y="168"/>
                  <a:pt x="656" y="168"/>
                </a:cubicBezTo>
                <a:cubicBezTo>
                  <a:pt x="656" y="174"/>
                  <a:pt x="656" y="174"/>
                  <a:pt x="656" y="174"/>
                </a:cubicBezTo>
                <a:cubicBezTo>
                  <a:pt x="652" y="174"/>
                  <a:pt x="652" y="174"/>
                  <a:pt x="652" y="174"/>
                </a:cubicBezTo>
                <a:lnTo>
                  <a:pt x="652" y="168"/>
                </a:lnTo>
                <a:close/>
                <a:moveTo>
                  <a:pt x="656" y="181"/>
                </a:moveTo>
                <a:cubicBezTo>
                  <a:pt x="656" y="181"/>
                  <a:pt x="656" y="181"/>
                  <a:pt x="656" y="181"/>
                </a:cubicBezTo>
                <a:cubicBezTo>
                  <a:pt x="655" y="181"/>
                  <a:pt x="655" y="181"/>
                  <a:pt x="655" y="181"/>
                </a:cubicBezTo>
                <a:cubicBezTo>
                  <a:pt x="655" y="181"/>
                  <a:pt x="655" y="181"/>
                  <a:pt x="655" y="181"/>
                </a:cubicBezTo>
                <a:cubicBezTo>
                  <a:pt x="655" y="181"/>
                  <a:pt x="655" y="181"/>
                  <a:pt x="655" y="181"/>
                </a:cubicBezTo>
                <a:cubicBezTo>
                  <a:pt x="655" y="181"/>
                  <a:pt x="655" y="181"/>
                  <a:pt x="655" y="181"/>
                </a:cubicBezTo>
                <a:cubicBezTo>
                  <a:pt x="655" y="181"/>
                  <a:pt x="655" y="181"/>
                  <a:pt x="655" y="181"/>
                </a:cubicBezTo>
                <a:cubicBezTo>
                  <a:pt x="655" y="181"/>
                  <a:pt x="655" y="181"/>
                  <a:pt x="655" y="181"/>
                </a:cubicBezTo>
                <a:cubicBezTo>
                  <a:pt x="655" y="181"/>
                  <a:pt x="655" y="181"/>
                  <a:pt x="655" y="181"/>
                </a:cubicBezTo>
                <a:cubicBezTo>
                  <a:pt x="655" y="181"/>
                  <a:pt x="655" y="181"/>
                  <a:pt x="655" y="181"/>
                </a:cubicBezTo>
                <a:cubicBezTo>
                  <a:pt x="655" y="181"/>
                  <a:pt x="655" y="181"/>
                  <a:pt x="655" y="181"/>
                </a:cubicBezTo>
                <a:cubicBezTo>
                  <a:pt x="655" y="181"/>
                  <a:pt x="655" y="181"/>
                  <a:pt x="655" y="181"/>
                </a:cubicBezTo>
                <a:cubicBezTo>
                  <a:pt x="655" y="181"/>
                  <a:pt x="655" y="181"/>
                  <a:pt x="655" y="181"/>
                </a:cubicBezTo>
                <a:cubicBezTo>
                  <a:pt x="655" y="181"/>
                  <a:pt x="655" y="181"/>
                  <a:pt x="655" y="181"/>
                </a:cubicBezTo>
                <a:cubicBezTo>
                  <a:pt x="655" y="181"/>
                  <a:pt x="655" y="181"/>
                  <a:pt x="655" y="181"/>
                </a:cubicBezTo>
                <a:cubicBezTo>
                  <a:pt x="655" y="181"/>
                  <a:pt x="655" y="181"/>
                  <a:pt x="655" y="181"/>
                </a:cubicBezTo>
                <a:cubicBezTo>
                  <a:pt x="655" y="181"/>
                  <a:pt x="655" y="181"/>
                  <a:pt x="655" y="181"/>
                </a:cubicBezTo>
                <a:cubicBezTo>
                  <a:pt x="654" y="181"/>
                  <a:pt x="654" y="181"/>
                  <a:pt x="654" y="181"/>
                </a:cubicBezTo>
                <a:cubicBezTo>
                  <a:pt x="654" y="181"/>
                  <a:pt x="654" y="181"/>
                  <a:pt x="654" y="181"/>
                </a:cubicBezTo>
                <a:cubicBezTo>
                  <a:pt x="654" y="181"/>
                  <a:pt x="654" y="181"/>
                  <a:pt x="654" y="181"/>
                </a:cubicBezTo>
                <a:cubicBezTo>
                  <a:pt x="654" y="181"/>
                  <a:pt x="654" y="181"/>
                  <a:pt x="654" y="181"/>
                </a:cubicBezTo>
                <a:cubicBezTo>
                  <a:pt x="654" y="181"/>
                  <a:pt x="654" y="181"/>
                  <a:pt x="654" y="181"/>
                </a:cubicBezTo>
                <a:cubicBezTo>
                  <a:pt x="654" y="181"/>
                  <a:pt x="654" y="181"/>
                  <a:pt x="654" y="181"/>
                </a:cubicBezTo>
                <a:cubicBezTo>
                  <a:pt x="654" y="181"/>
                  <a:pt x="654" y="181"/>
                  <a:pt x="654" y="181"/>
                </a:cubicBezTo>
                <a:cubicBezTo>
                  <a:pt x="654" y="181"/>
                  <a:pt x="654" y="181"/>
                  <a:pt x="654" y="181"/>
                </a:cubicBezTo>
                <a:cubicBezTo>
                  <a:pt x="654" y="181"/>
                  <a:pt x="654" y="181"/>
                  <a:pt x="654" y="181"/>
                </a:cubicBezTo>
                <a:cubicBezTo>
                  <a:pt x="654" y="181"/>
                  <a:pt x="654" y="181"/>
                  <a:pt x="654" y="181"/>
                </a:cubicBezTo>
                <a:cubicBezTo>
                  <a:pt x="652" y="181"/>
                  <a:pt x="652" y="181"/>
                  <a:pt x="652" y="181"/>
                </a:cubicBezTo>
                <a:cubicBezTo>
                  <a:pt x="652" y="181"/>
                  <a:pt x="652" y="181"/>
                  <a:pt x="652" y="181"/>
                </a:cubicBezTo>
                <a:cubicBezTo>
                  <a:pt x="652" y="181"/>
                  <a:pt x="652" y="181"/>
                  <a:pt x="652" y="181"/>
                </a:cubicBezTo>
                <a:cubicBezTo>
                  <a:pt x="652" y="181"/>
                  <a:pt x="652" y="181"/>
                  <a:pt x="652" y="181"/>
                </a:cubicBezTo>
                <a:cubicBezTo>
                  <a:pt x="653" y="181"/>
                  <a:pt x="653" y="181"/>
                  <a:pt x="653" y="181"/>
                </a:cubicBezTo>
                <a:cubicBezTo>
                  <a:pt x="652" y="181"/>
                  <a:pt x="652" y="181"/>
                  <a:pt x="652" y="181"/>
                </a:cubicBezTo>
                <a:cubicBezTo>
                  <a:pt x="652" y="181"/>
                  <a:pt x="652" y="181"/>
                  <a:pt x="652" y="181"/>
                </a:cubicBezTo>
                <a:cubicBezTo>
                  <a:pt x="652" y="181"/>
                  <a:pt x="652" y="181"/>
                  <a:pt x="652" y="181"/>
                </a:cubicBezTo>
                <a:cubicBezTo>
                  <a:pt x="652" y="181"/>
                  <a:pt x="652" y="181"/>
                  <a:pt x="652" y="181"/>
                </a:cubicBezTo>
                <a:cubicBezTo>
                  <a:pt x="652" y="181"/>
                  <a:pt x="652" y="181"/>
                  <a:pt x="652" y="181"/>
                </a:cubicBezTo>
                <a:cubicBezTo>
                  <a:pt x="652" y="181"/>
                  <a:pt x="652" y="181"/>
                  <a:pt x="652" y="181"/>
                </a:cubicBezTo>
                <a:cubicBezTo>
                  <a:pt x="652" y="181"/>
                  <a:pt x="652" y="181"/>
                  <a:pt x="652" y="181"/>
                </a:cubicBezTo>
                <a:cubicBezTo>
                  <a:pt x="652" y="181"/>
                  <a:pt x="652" y="181"/>
                  <a:pt x="652" y="181"/>
                </a:cubicBezTo>
                <a:cubicBezTo>
                  <a:pt x="652" y="176"/>
                  <a:pt x="652" y="176"/>
                  <a:pt x="652" y="176"/>
                </a:cubicBezTo>
                <a:cubicBezTo>
                  <a:pt x="656" y="176"/>
                  <a:pt x="656" y="176"/>
                  <a:pt x="656" y="176"/>
                </a:cubicBezTo>
                <a:cubicBezTo>
                  <a:pt x="656" y="181"/>
                  <a:pt x="656" y="181"/>
                  <a:pt x="656" y="181"/>
                </a:cubicBezTo>
                <a:cubicBezTo>
                  <a:pt x="656" y="181"/>
                  <a:pt x="656" y="181"/>
                  <a:pt x="656" y="181"/>
                </a:cubicBezTo>
                <a:close/>
                <a:moveTo>
                  <a:pt x="661" y="161"/>
                </a:moveTo>
                <a:cubicBezTo>
                  <a:pt x="666" y="161"/>
                  <a:pt x="666" y="161"/>
                  <a:pt x="666" y="161"/>
                </a:cubicBezTo>
                <a:cubicBezTo>
                  <a:pt x="666" y="166"/>
                  <a:pt x="666" y="166"/>
                  <a:pt x="666" y="166"/>
                </a:cubicBezTo>
                <a:cubicBezTo>
                  <a:pt x="661" y="166"/>
                  <a:pt x="661" y="166"/>
                  <a:pt x="661" y="166"/>
                </a:cubicBezTo>
                <a:lnTo>
                  <a:pt x="661" y="161"/>
                </a:lnTo>
                <a:close/>
                <a:moveTo>
                  <a:pt x="661" y="168"/>
                </a:moveTo>
                <a:cubicBezTo>
                  <a:pt x="666" y="168"/>
                  <a:pt x="666" y="168"/>
                  <a:pt x="666" y="168"/>
                </a:cubicBezTo>
                <a:cubicBezTo>
                  <a:pt x="666" y="174"/>
                  <a:pt x="666" y="174"/>
                  <a:pt x="666" y="174"/>
                </a:cubicBezTo>
                <a:cubicBezTo>
                  <a:pt x="661" y="174"/>
                  <a:pt x="661" y="174"/>
                  <a:pt x="661" y="174"/>
                </a:cubicBezTo>
                <a:lnTo>
                  <a:pt x="661" y="168"/>
                </a:lnTo>
                <a:close/>
                <a:moveTo>
                  <a:pt x="661" y="181"/>
                </a:moveTo>
                <a:cubicBezTo>
                  <a:pt x="661" y="176"/>
                  <a:pt x="661" y="176"/>
                  <a:pt x="661" y="176"/>
                </a:cubicBezTo>
                <a:cubicBezTo>
                  <a:pt x="666" y="176"/>
                  <a:pt x="666" y="176"/>
                  <a:pt x="666" y="176"/>
                </a:cubicBezTo>
                <a:cubicBezTo>
                  <a:pt x="666" y="181"/>
                  <a:pt x="666" y="181"/>
                  <a:pt x="666" y="181"/>
                </a:cubicBezTo>
                <a:lnTo>
                  <a:pt x="661" y="181"/>
                </a:lnTo>
                <a:close/>
                <a:moveTo>
                  <a:pt x="691" y="189"/>
                </a:moveTo>
                <a:cubicBezTo>
                  <a:pt x="689" y="189"/>
                  <a:pt x="689" y="189"/>
                  <a:pt x="689" y="189"/>
                </a:cubicBezTo>
                <a:cubicBezTo>
                  <a:pt x="689" y="187"/>
                  <a:pt x="689" y="187"/>
                  <a:pt x="689" y="187"/>
                </a:cubicBezTo>
                <a:cubicBezTo>
                  <a:pt x="691" y="187"/>
                  <a:pt x="691" y="187"/>
                  <a:pt x="691" y="187"/>
                </a:cubicBezTo>
                <a:lnTo>
                  <a:pt x="691" y="189"/>
                </a:lnTo>
                <a:close/>
                <a:moveTo>
                  <a:pt x="796" y="189"/>
                </a:moveTo>
                <a:cubicBezTo>
                  <a:pt x="801" y="187"/>
                  <a:pt x="801" y="187"/>
                  <a:pt x="801" y="187"/>
                </a:cubicBezTo>
                <a:cubicBezTo>
                  <a:pt x="804" y="187"/>
                  <a:pt x="804" y="187"/>
                  <a:pt x="804" y="187"/>
                </a:cubicBezTo>
                <a:cubicBezTo>
                  <a:pt x="804" y="189"/>
                  <a:pt x="804" y="189"/>
                  <a:pt x="804" y="189"/>
                </a:cubicBezTo>
                <a:lnTo>
                  <a:pt x="796" y="189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21920" tIns="60960" rIns="121920" bIns="60960"/>
          <a:lstStyle/>
          <a:p>
            <a:endParaRPr lang="zh-CN" altLang="en-US"/>
          </a:p>
        </p:txBody>
      </p:sp>
      <p:sp>
        <p:nvSpPr>
          <p:cNvPr id="8200" name="TextBox 13"/>
          <p:cNvSpPr txBox="1">
            <a:spLocks noChangeArrowheads="1"/>
          </p:cNvSpPr>
          <p:nvPr/>
        </p:nvSpPr>
        <p:spPr bwMode="auto">
          <a:xfrm>
            <a:off x="8732001" y="4451651"/>
            <a:ext cx="2684145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dist" eaLnBrk="1" hangingPunct="1">
              <a:spcBef>
                <a:spcPct val="20000"/>
              </a:spcBef>
            </a:pPr>
            <a:r>
              <a:rPr lang="zh-CN" altLang="en-US" sz="4800" b="1" dirty="0">
                <a:solidFill>
                  <a:schemeClr val="accent2">
                    <a:lumMod val="75000"/>
                  </a:schemeClr>
                </a:solidFill>
                <a:latin typeface="宋体" panose="02010600030101010101" pitchFamily="2" charset="-122"/>
                <a:sym typeface="Arial" pitchFamily="34" charset="0"/>
              </a:rPr>
              <a:t>感谢观看</a:t>
            </a:r>
            <a:endParaRPr lang="en-US" altLang="zh-CN" sz="4800" b="1" dirty="0">
              <a:solidFill>
                <a:schemeClr val="accent2">
                  <a:lumMod val="75000"/>
                </a:schemeClr>
              </a:solidFill>
              <a:latin typeface="宋体" panose="02010600030101010101" pitchFamily="2" charset="-122"/>
              <a:sym typeface="Arial" pitchFamily="34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文本框 23"/>
          <p:cNvSpPr txBox="1">
            <a:spLocks noChangeArrowheads="1"/>
          </p:cNvSpPr>
          <p:nvPr/>
        </p:nvSpPr>
        <p:spPr bwMode="auto">
          <a:xfrm>
            <a:off x="739775" y="298450"/>
            <a:ext cx="258531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sz="2000" b="1">
                <a:solidFill>
                  <a:srgbClr val="F77258"/>
                </a:solidFill>
                <a:latin typeface="微软雅黑" pitchFamily="34" charset="-122"/>
                <a:ea typeface="微软雅黑" pitchFamily="34" charset="-122"/>
              </a:rPr>
              <a:t>实现功能</a:t>
            </a:r>
            <a:endParaRPr lang="zh-CN" altLang="en-US" sz="2000" b="1" dirty="0">
              <a:solidFill>
                <a:srgbClr val="F77258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1267" name="组合 29"/>
          <p:cNvGrpSpPr>
            <a:grpSpLocks/>
          </p:cNvGrpSpPr>
          <p:nvPr/>
        </p:nvGrpSpPr>
        <p:grpSpPr bwMode="auto">
          <a:xfrm>
            <a:off x="338138" y="293688"/>
            <a:ext cx="333375" cy="411162"/>
            <a:chOff x="10668001" y="925959"/>
            <a:chExt cx="444498" cy="545940"/>
          </a:xfrm>
        </p:grpSpPr>
        <p:sp>
          <p:nvSpPr>
            <p:cNvPr id="28" name="等腰三角形 27"/>
            <p:cNvSpPr/>
            <p:nvPr/>
          </p:nvSpPr>
          <p:spPr>
            <a:xfrm rot="5400000">
              <a:off x="10633062" y="1005163"/>
              <a:ext cx="501675" cy="431798"/>
            </a:xfrm>
            <a:prstGeom prst="triangle">
              <a:avLst/>
            </a:prstGeom>
            <a:solidFill>
              <a:srgbClr val="FF6CE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29" name="等腰三角形 28"/>
            <p:cNvSpPr/>
            <p:nvPr/>
          </p:nvSpPr>
          <p:spPr>
            <a:xfrm rot="5400000">
              <a:off x="10705952" y="955741"/>
              <a:ext cx="436330" cy="376765"/>
            </a:xfrm>
            <a:prstGeom prst="triangle">
              <a:avLst/>
            </a:prstGeom>
            <a:solidFill>
              <a:srgbClr val="F0407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  <p:grpSp>
        <p:nvGrpSpPr>
          <p:cNvPr id="2" name="组合 1">
            <a:extLst>
              <a:ext uri="{FF2B5EF4-FFF2-40B4-BE49-F238E27FC236}">
                <a16:creationId xmlns:a16="http://schemas.microsoft.com/office/drawing/2014/main" id="{9381BDD0-101E-49D1-8CDF-9B01B7EC8A3B}"/>
              </a:ext>
            </a:extLst>
          </p:cNvPr>
          <p:cNvGrpSpPr/>
          <p:nvPr/>
        </p:nvGrpSpPr>
        <p:grpSpPr>
          <a:xfrm>
            <a:off x="1410024" y="1848486"/>
            <a:ext cx="9371952" cy="3161034"/>
            <a:chOff x="1465154" y="1796818"/>
            <a:chExt cx="9371952" cy="3161034"/>
          </a:xfrm>
        </p:grpSpPr>
        <p:sp>
          <p:nvSpPr>
            <p:cNvPr id="6" name="Oval 1"/>
            <p:cNvSpPr/>
            <p:nvPr/>
          </p:nvSpPr>
          <p:spPr>
            <a:xfrm>
              <a:off x="1465154" y="1796818"/>
              <a:ext cx="1828800" cy="1828800"/>
            </a:xfrm>
            <a:prstGeom prst="ellipse">
              <a:avLst/>
            </a:prstGeom>
            <a:noFill/>
            <a:ln w="3175" cmpd="sng">
              <a:solidFill>
                <a:srgbClr val="F04077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schemeClr val="tx1"/>
                </a:solidFill>
              </a:endParaRPr>
            </a:p>
          </p:txBody>
        </p:sp>
        <p:sp>
          <p:nvSpPr>
            <p:cNvPr id="7" name="Oval 5"/>
            <p:cNvSpPr/>
            <p:nvPr/>
          </p:nvSpPr>
          <p:spPr>
            <a:xfrm>
              <a:off x="1601679" y="1933343"/>
              <a:ext cx="1555750" cy="1555750"/>
            </a:xfrm>
            <a:prstGeom prst="ellipse">
              <a:avLst/>
            </a:prstGeom>
            <a:noFill/>
            <a:ln w="3175" cmpd="sng">
              <a:solidFill>
                <a:srgbClr val="F04077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400" b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创建</a:t>
              </a:r>
              <a:endPara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Arc 6"/>
            <p:cNvSpPr/>
            <p:nvPr/>
          </p:nvSpPr>
          <p:spPr>
            <a:xfrm>
              <a:off x="1536592" y="1868256"/>
              <a:ext cx="1685925" cy="1685925"/>
            </a:xfrm>
            <a:prstGeom prst="arc">
              <a:avLst>
                <a:gd name="adj1" fmla="val 16200000"/>
                <a:gd name="adj2" fmla="val 8631227"/>
              </a:avLst>
            </a:prstGeom>
            <a:noFill/>
            <a:ln w="127000" cmpd="sng">
              <a:solidFill>
                <a:srgbClr val="F04077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ln>
                  <a:solidFill>
                    <a:srgbClr val="FDFDFD">
                      <a:alpha val="30000"/>
                    </a:srgb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9" name="Oval 7"/>
            <p:cNvSpPr/>
            <p:nvPr/>
          </p:nvSpPr>
          <p:spPr>
            <a:xfrm>
              <a:off x="3986947" y="1796818"/>
              <a:ext cx="1828800" cy="1828800"/>
            </a:xfrm>
            <a:prstGeom prst="ellipse">
              <a:avLst/>
            </a:prstGeom>
            <a:noFill/>
            <a:ln w="3175" cmpd="sng">
              <a:solidFill>
                <a:srgbClr val="F8D845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schemeClr val="tx1"/>
                </a:solidFill>
              </a:endParaRPr>
            </a:p>
          </p:txBody>
        </p:sp>
        <p:sp>
          <p:nvSpPr>
            <p:cNvPr id="10" name="Oval 8"/>
            <p:cNvSpPr/>
            <p:nvPr/>
          </p:nvSpPr>
          <p:spPr>
            <a:xfrm>
              <a:off x="4123472" y="1933343"/>
              <a:ext cx="1555750" cy="1555750"/>
            </a:xfrm>
            <a:prstGeom prst="ellipse">
              <a:avLst/>
            </a:prstGeom>
            <a:noFill/>
            <a:ln w="3175" cmpd="sng">
              <a:solidFill>
                <a:srgbClr val="F8D845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800" b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分享</a:t>
              </a:r>
              <a:endParaRPr lang="zh-CN" altLang="en-US" sz="28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Arc 11"/>
            <p:cNvSpPr/>
            <p:nvPr/>
          </p:nvSpPr>
          <p:spPr>
            <a:xfrm>
              <a:off x="4058385" y="1868256"/>
              <a:ext cx="1685925" cy="1685925"/>
            </a:xfrm>
            <a:prstGeom prst="arc">
              <a:avLst>
                <a:gd name="adj1" fmla="val 16200000"/>
                <a:gd name="adj2" fmla="val 19517212"/>
              </a:avLst>
            </a:prstGeom>
            <a:noFill/>
            <a:ln w="127000" cmpd="sng">
              <a:solidFill>
                <a:srgbClr val="F8D845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ln>
                  <a:solidFill>
                    <a:srgbClr val="FDFDFD">
                      <a:alpha val="30000"/>
                    </a:srgb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12" name="Oval 13"/>
            <p:cNvSpPr/>
            <p:nvPr/>
          </p:nvSpPr>
          <p:spPr>
            <a:xfrm>
              <a:off x="6486514" y="1801608"/>
              <a:ext cx="1828800" cy="1828800"/>
            </a:xfrm>
            <a:prstGeom prst="ellipse">
              <a:avLst/>
            </a:prstGeom>
            <a:noFill/>
            <a:ln w="3175" cmpd="sng">
              <a:solidFill>
                <a:srgbClr val="BF55DB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schemeClr val="tx1"/>
                </a:solidFill>
              </a:endParaRPr>
            </a:p>
          </p:txBody>
        </p:sp>
        <p:sp>
          <p:nvSpPr>
            <p:cNvPr id="13" name="Oval 14"/>
            <p:cNvSpPr/>
            <p:nvPr/>
          </p:nvSpPr>
          <p:spPr>
            <a:xfrm>
              <a:off x="6623039" y="1938133"/>
              <a:ext cx="1555750" cy="1555750"/>
            </a:xfrm>
            <a:prstGeom prst="ellipse">
              <a:avLst/>
            </a:prstGeom>
            <a:noFill/>
            <a:ln w="3175" cmpd="sng">
              <a:solidFill>
                <a:srgbClr val="BF55DB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800" b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收集</a:t>
              </a:r>
              <a:endParaRPr lang="zh-CN" altLang="en-US" sz="28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Arc 15"/>
            <p:cNvSpPr/>
            <p:nvPr/>
          </p:nvSpPr>
          <p:spPr>
            <a:xfrm>
              <a:off x="6557952" y="1873046"/>
              <a:ext cx="1685925" cy="1685925"/>
            </a:xfrm>
            <a:prstGeom prst="arc">
              <a:avLst>
                <a:gd name="adj1" fmla="val 16200000"/>
                <a:gd name="adj2" fmla="val 12510888"/>
              </a:avLst>
            </a:prstGeom>
            <a:noFill/>
            <a:ln w="127000" cmpd="sng">
              <a:solidFill>
                <a:srgbClr val="BF55DB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ln>
                  <a:solidFill>
                    <a:srgbClr val="FDFDFD">
                      <a:alpha val="30000"/>
                    </a:srgb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15" name="Oval 16"/>
            <p:cNvSpPr/>
            <p:nvPr/>
          </p:nvSpPr>
          <p:spPr>
            <a:xfrm>
              <a:off x="9008306" y="1801608"/>
              <a:ext cx="1828800" cy="1828800"/>
            </a:xfrm>
            <a:prstGeom prst="ellipse">
              <a:avLst/>
            </a:prstGeom>
            <a:noFill/>
            <a:ln w="3175" cmpd="sng">
              <a:solidFill>
                <a:srgbClr val="F77258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schemeClr val="tx1"/>
                </a:solidFill>
              </a:endParaRPr>
            </a:p>
          </p:txBody>
        </p:sp>
        <p:sp>
          <p:nvSpPr>
            <p:cNvPr id="16" name="Oval 17"/>
            <p:cNvSpPr/>
            <p:nvPr/>
          </p:nvSpPr>
          <p:spPr>
            <a:xfrm>
              <a:off x="9144831" y="1938133"/>
              <a:ext cx="1555750" cy="1555750"/>
            </a:xfrm>
            <a:prstGeom prst="ellipse">
              <a:avLst/>
            </a:prstGeom>
            <a:noFill/>
            <a:ln w="3175" cmpd="sng">
              <a:solidFill>
                <a:srgbClr val="F77258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800" b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统计</a:t>
              </a:r>
              <a:endParaRPr lang="zh-CN" altLang="en-US" sz="28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Arc 18"/>
            <p:cNvSpPr/>
            <p:nvPr/>
          </p:nvSpPr>
          <p:spPr>
            <a:xfrm>
              <a:off x="9079744" y="1873046"/>
              <a:ext cx="1685925" cy="1685925"/>
            </a:xfrm>
            <a:prstGeom prst="arc">
              <a:avLst>
                <a:gd name="adj1" fmla="val 16200000"/>
                <a:gd name="adj2" fmla="val 4817729"/>
              </a:avLst>
            </a:prstGeom>
            <a:noFill/>
            <a:ln w="127000" cmpd="sng">
              <a:solidFill>
                <a:srgbClr val="F77258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ln>
                  <a:solidFill>
                    <a:srgbClr val="FDFDFD">
                      <a:alpha val="30000"/>
                    </a:srgbClr>
                  </a:solidFill>
                </a:ln>
                <a:solidFill>
                  <a:schemeClr val="tx1"/>
                </a:solidFill>
              </a:endParaRPr>
            </a:p>
          </p:txBody>
        </p:sp>
        <p:grpSp>
          <p:nvGrpSpPr>
            <p:cNvPr id="11280" name="组合 17"/>
            <p:cNvGrpSpPr>
              <a:grpSpLocks/>
            </p:cNvGrpSpPr>
            <p:nvPr/>
          </p:nvGrpSpPr>
          <p:grpSpPr bwMode="auto">
            <a:xfrm>
              <a:off x="1487380" y="4143147"/>
              <a:ext cx="1735138" cy="809908"/>
              <a:chOff x="951903" y="4476540"/>
              <a:chExt cx="1735513" cy="809583"/>
            </a:xfrm>
          </p:grpSpPr>
          <p:sp>
            <p:nvSpPr>
              <p:cNvPr id="11290" name="矩形 18"/>
              <p:cNvSpPr>
                <a:spLocks noChangeArrowheads="1"/>
              </p:cNvSpPr>
              <p:nvPr/>
            </p:nvSpPr>
            <p:spPr bwMode="auto">
              <a:xfrm>
                <a:off x="951903" y="4791185"/>
                <a:ext cx="1735513" cy="4949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/>
              <a:p>
                <a:pPr algn="ctr" defTabSz="1216025" eaLnBrk="1" hangingPunct="1">
                  <a:lnSpc>
                    <a:spcPct val="120000"/>
                  </a:lnSpc>
                  <a:spcBef>
                    <a:spcPct val="20000"/>
                  </a:spcBef>
                </a:pPr>
                <a:r>
                  <a:rPr lang="zh-CN" altLang="en-US" sz="1400">
                    <a:latin typeface="微软雅黑" pitchFamily="34" charset="-122"/>
                    <a:ea typeface="微软雅黑" pitchFamily="34" charset="-122"/>
                    <a:sym typeface="Arial" pitchFamily="34" charset="0"/>
                  </a:rPr>
                  <a:t>用户在登录后，可以自定义创建调查问卷</a:t>
                </a:r>
                <a:endParaRPr lang="en-US" altLang="zh-CN" sz="1400" dirty="0">
                  <a:latin typeface="微软雅黑" pitchFamily="34" charset="-122"/>
                  <a:ea typeface="微软雅黑" pitchFamily="34" charset="-122"/>
                  <a:sym typeface="Arial" pitchFamily="34" charset="0"/>
                </a:endParaRPr>
              </a:p>
            </p:txBody>
          </p:sp>
          <p:sp>
            <p:nvSpPr>
              <p:cNvPr id="11291" name="TextBox 13"/>
              <p:cNvSpPr txBox="1">
                <a:spLocks noChangeArrowheads="1"/>
              </p:cNvSpPr>
              <p:nvPr/>
            </p:nvSpPr>
            <p:spPr bwMode="auto">
              <a:xfrm>
                <a:off x="1155027" y="4476540"/>
                <a:ext cx="1376899" cy="2462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defTabSz="1216025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 defTabSz="1216025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 defTabSz="1216025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 defTabSz="1216025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 defTabSz="1216025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defTabSz="12160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defTabSz="12160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defTabSz="12160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defTabSz="12160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20000"/>
                  </a:spcBef>
                </a:pPr>
                <a:r>
                  <a:rPr lang="zh-CN" altLang="en-US" sz="1600" b="1">
                    <a:latin typeface="Arial" pitchFamily="34" charset="0"/>
                    <a:ea typeface="微软雅黑" pitchFamily="34" charset="-122"/>
                    <a:sym typeface="Arial" pitchFamily="34" charset="0"/>
                  </a:rPr>
                  <a:t>创建问卷</a:t>
                </a:r>
                <a:endParaRPr lang="en-US" altLang="zh-CN" sz="1600" b="1" dirty="0">
                  <a:latin typeface="Arial" pitchFamily="34" charset="0"/>
                  <a:ea typeface="微软雅黑" pitchFamily="34" charset="-122"/>
                  <a:sym typeface="Arial" pitchFamily="34" charset="0"/>
                </a:endParaRPr>
              </a:p>
            </p:txBody>
          </p:sp>
        </p:grpSp>
        <p:grpSp>
          <p:nvGrpSpPr>
            <p:cNvPr id="11281" name="组合 20"/>
            <p:cNvGrpSpPr>
              <a:grpSpLocks/>
            </p:cNvGrpSpPr>
            <p:nvPr/>
          </p:nvGrpSpPr>
          <p:grpSpPr bwMode="auto">
            <a:xfrm>
              <a:off x="4009172" y="4143147"/>
              <a:ext cx="1784350" cy="809907"/>
              <a:chOff x="951902" y="4476540"/>
              <a:chExt cx="1783148" cy="809582"/>
            </a:xfrm>
          </p:grpSpPr>
          <p:sp>
            <p:nvSpPr>
              <p:cNvPr id="11288" name="矩形 21"/>
              <p:cNvSpPr>
                <a:spLocks noChangeArrowheads="1"/>
              </p:cNvSpPr>
              <p:nvPr/>
            </p:nvSpPr>
            <p:spPr bwMode="auto">
              <a:xfrm>
                <a:off x="951902" y="4791185"/>
                <a:ext cx="1783148" cy="4949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algn="ctr" defTabSz="1216025" eaLnBrk="1" hangingPunct="1">
                  <a:lnSpc>
                    <a:spcPct val="120000"/>
                  </a:lnSpc>
                  <a:spcBef>
                    <a:spcPct val="20000"/>
                  </a:spcBef>
                </a:pPr>
                <a:r>
                  <a:rPr lang="zh-CN" altLang="en-US" sz="1400">
                    <a:latin typeface="微软雅黑" pitchFamily="34" charset="-122"/>
                    <a:ea typeface="微软雅黑" pitchFamily="34" charset="-122"/>
                    <a:sym typeface="Arial" pitchFamily="34" charset="0"/>
                  </a:rPr>
                  <a:t>创建者可以把问卷</a:t>
                </a:r>
                <a:r>
                  <a:rPr lang="en-US" altLang="zh-CN" sz="1400">
                    <a:latin typeface="微软雅黑" pitchFamily="34" charset="-122"/>
                    <a:ea typeface="微软雅黑" pitchFamily="34" charset="-122"/>
                    <a:sym typeface="Arial" pitchFamily="34" charset="0"/>
                  </a:rPr>
                  <a:t>ID</a:t>
                </a:r>
                <a:r>
                  <a:rPr lang="zh-CN" altLang="en-US" sz="1400">
                    <a:latin typeface="微软雅黑" pitchFamily="34" charset="-122"/>
                    <a:ea typeface="微软雅黑" pitchFamily="34" charset="-122"/>
                    <a:sym typeface="Arial" pitchFamily="34" charset="0"/>
                  </a:rPr>
                  <a:t>分享给填写人</a:t>
                </a:r>
                <a:endParaRPr lang="en-US" altLang="zh-CN" sz="1400" dirty="0">
                  <a:latin typeface="微软雅黑" pitchFamily="34" charset="-122"/>
                  <a:ea typeface="微软雅黑" pitchFamily="34" charset="-122"/>
                  <a:sym typeface="Arial" pitchFamily="34" charset="0"/>
                </a:endParaRPr>
              </a:p>
            </p:txBody>
          </p:sp>
          <p:sp>
            <p:nvSpPr>
              <p:cNvPr id="11289" name="TextBox 13"/>
              <p:cNvSpPr txBox="1">
                <a:spLocks noChangeArrowheads="1"/>
              </p:cNvSpPr>
              <p:nvPr/>
            </p:nvSpPr>
            <p:spPr bwMode="auto">
              <a:xfrm>
                <a:off x="1155027" y="4476540"/>
                <a:ext cx="1376899" cy="2462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defTabSz="1216025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 defTabSz="1216025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 defTabSz="1216025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 defTabSz="1216025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 defTabSz="1216025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defTabSz="12160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defTabSz="12160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defTabSz="12160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defTabSz="12160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20000"/>
                  </a:spcBef>
                </a:pPr>
                <a:r>
                  <a:rPr lang="zh-CN" altLang="en-US" sz="1600" b="1">
                    <a:latin typeface="Arial" pitchFamily="34" charset="0"/>
                    <a:ea typeface="微软雅黑" pitchFamily="34" charset="-122"/>
                    <a:sym typeface="Arial" pitchFamily="34" charset="0"/>
                  </a:rPr>
                  <a:t>分享问卷</a:t>
                </a:r>
                <a:r>
                  <a:rPr lang="en-US" altLang="zh-CN" sz="1600" b="1">
                    <a:latin typeface="Arial" pitchFamily="34" charset="0"/>
                    <a:ea typeface="微软雅黑" pitchFamily="34" charset="-122"/>
                    <a:sym typeface="Arial" pitchFamily="34" charset="0"/>
                  </a:rPr>
                  <a:t>ID</a:t>
                </a:r>
                <a:endParaRPr lang="en-US" altLang="zh-CN" sz="1600" b="1" dirty="0">
                  <a:latin typeface="Arial" pitchFamily="34" charset="0"/>
                  <a:ea typeface="微软雅黑" pitchFamily="34" charset="-122"/>
                  <a:sym typeface="Arial" pitchFamily="34" charset="0"/>
                </a:endParaRPr>
              </a:p>
            </p:txBody>
          </p:sp>
        </p:grpSp>
        <p:grpSp>
          <p:nvGrpSpPr>
            <p:cNvPr id="11282" name="组合 24"/>
            <p:cNvGrpSpPr>
              <a:grpSpLocks/>
            </p:cNvGrpSpPr>
            <p:nvPr/>
          </p:nvGrpSpPr>
          <p:grpSpPr bwMode="auto">
            <a:xfrm>
              <a:off x="6508739" y="4147937"/>
              <a:ext cx="1784350" cy="809908"/>
              <a:chOff x="951902" y="4476540"/>
              <a:chExt cx="1783148" cy="809583"/>
            </a:xfrm>
          </p:grpSpPr>
          <p:sp>
            <p:nvSpPr>
              <p:cNvPr id="11286" name="矩形 25"/>
              <p:cNvSpPr>
                <a:spLocks noChangeArrowheads="1"/>
              </p:cNvSpPr>
              <p:nvPr/>
            </p:nvSpPr>
            <p:spPr bwMode="auto">
              <a:xfrm>
                <a:off x="951902" y="4791185"/>
                <a:ext cx="1783148" cy="4949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algn="ctr" defTabSz="1216025" eaLnBrk="1" hangingPunct="1">
                  <a:lnSpc>
                    <a:spcPct val="120000"/>
                  </a:lnSpc>
                  <a:spcBef>
                    <a:spcPct val="20000"/>
                  </a:spcBef>
                </a:pPr>
                <a:r>
                  <a:rPr lang="zh-CN" altLang="en-US" sz="1400">
                    <a:latin typeface="微软雅黑" pitchFamily="34" charset="-122"/>
                    <a:ea typeface="微软雅黑" pitchFamily="34" charset="-122"/>
                    <a:sym typeface="Arial" pitchFamily="34" charset="0"/>
                  </a:rPr>
                  <a:t>填写人进入小程序，输入问卷</a:t>
                </a:r>
                <a:r>
                  <a:rPr lang="en-US" altLang="zh-CN" sz="1400">
                    <a:latin typeface="微软雅黑" pitchFamily="34" charset="-122"/>
                    <a:ea typeface="微软雅黑" pitchFamily="34" charset="-122"/>
                    <a:sym typeface="Arial" pitchFamily="34" charset="0"/>
                  </a:rPr>
                  <a:t>ID</a:t>
                </a:r>
                <a:r>
                  <a:rPr lang="zh-CN" altLang="en-US" sz="1400">
                    <a:latin typeface="微软雅黑" pitchFamily="34" charset="-122"/>
                    <a:ea typeface="微软雅黑" pitchFamily="34" charset="-122"/>
                    <a:sym typeface="Arial" pitchFamily="34" charset="0"/>
                  </a:rPr>
                  <a:t>进行填写</a:t>
                </a:r>
                <a:endParaRPr lang="en-US" altLang="zh-CN" sz="1400" dirty="0">
                  <a:latin typeface="微软雅黑" pitchFamily="34" charset="-122"/>
                  <a:ea typeface="微软雅黑" pitchFamily="34" charset="-122"/>
                  <a:sym typeface="Arial" pitchFamily="34" charset="0"/>
                </a:endParaRPr>
              </a:p>
            </p:txBody>
          </p:sp>
          <p:sp>
            <p:nvSpPr>
              <p:cNvPr id="11287" name="TextBox 13"/>
              <p:cNvSpPr txBox="1">
                <a:spLocks noChangeArrowheads="1"/>
              </p:cNvSpPr>
              <p:nvPr/>
            </p:nvSpPr>
            <p:spPr bwMode="auto">
              <a:xfrm>
                <a:off x="1155027" y="4476540"/>
                <a:ext cx="1376899" cy="2462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defTabSz="1216025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 defTabSz="1216025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 defTabSz="1216025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 defTabSz="1216025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 defTabSz="1216025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defTabSz="12160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defTabSz="12160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defTabSz="12160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defTabSz="12160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20000"/>
                  </a:spcBef>
                </a:pPr>
                <a:r>
                  <a:rPr lang="zh-CN" altLang="en-US" sz="1600" b="1">
                    <a:latin typeface="Arial" pitchFamily="34" charset="0"/>
                    <a:ea typeface="微软雅黑" pitchFamily="34" charset="-122"/>
                    <a:sym typeface="Arial" pitchFamily="34" charset="0"/>
                  </a:rPr>
                  <a:t>填写问卷</a:t>
                </a:r>
                <a:endParaRPr lang="en-US" altLang="zh-CN" sz="1600" b="1" dirty="0">
                  <a:latin typeface="Arial" pitchFamily="34" charset="0"/>
                  <a:ea typeface="微软雅黑" pitchFamily="34" charset="-122"/>
                  <a:sym typeface="Arial" pitchFamily="34" charset="0"/>
                </a:endParaRPr>
              </a:p>
            </p:txBody>
          </p:sp>
        </p:grpSp>
        <p:grpSp>
          <p:nvGrpSpPr>
            <p:cNvPr id="11283" name="组合 30"/>
            <p:cNvGrpSpPr>
              <a:grpSpLocks/>
            </p:cNvGrpSpPr>
            <p:nvPr/>
          </p:nvGrpSpPr>
          <p:grpSpPr bwMode="auto">
            <a:xfrm>
              <a:off x="9032118" y="4147943"/>
              <a:ext cx="1782761" cy="809909"/>
              <a:chOff x="951901" y="4476540"/>
              <a:chExt cx="1783147" cy="809583"/>
            </a:xfrm>
          </p:grpSpPr>
          <p:sp>
            <p:nvSpPr>
              <p:cNvPr id="11284" name="矩形 31"/>
              <p:cNvSpPr>
                <a:spLocks noChangeArrowheads="1"/>
              </p:cNvSpPr>
              <p:nvPr/>
            </p:nvSpPr>
            <p:spPr bwMode="auto">
              <a:xfrm>
                <a:off x="951901" y="4791186"/>
                <a:ext cx="1783147" cy="4949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/>
              <a:p>
                <a:pPr algn="ctr" defTabSz="1216025" eaLnBrk="1" hangingPunct="1">
                  <a:lnSpc>
                    <a:spcPct val="120000"/>
                  </a:lnSpc>
                  <a:spcBef>
                    <a:spcPct val="20000"/>
                  </a:spcBef>
                </a:pPr>
                <a:r>
                  <a:rPr lang="zh-CN" altLang="en-US" sz="1400">
                    <a:latin typeface="微软雅黑" pitchFamily="34" charset="-122"/>
                    <a:ea typeface="微软雅黑" pitchFamily="34" charset="-122"/>
                    <a:sym typeface="Arial" pitchFamily="34" charset="0"/>
                  </a:rPr>
                  <a:t>创建者可以查看创建的问卷的回答情况</a:t>
                </a:r>
                <a:endParaRPr lang="en-US" altLang="zh-CN" sz="1400" dirty="0">
                  <a:latin typeface="微软雅黑" pitchFamily="34" charset="-122"/>
                  <a:ea typeface="微软雅黑" pitchFamily="34" charset="-122"/>
                  <a:sym typeface="Arial" pitchFamily="34" charset="0"/>
                </a:endParaRPr>
              </a:p>
            </p:txBody>
          </p:sp>
          <p:sp>
            <p:nvSpPr>
              <p:cNvPr id="11285" name="TextBox 13"/>
              <p:cNvSpPr txBox="1">
                <a:spLocks noChangeArrowheads="1"/>
              </p:cNvSpPr>
              <p:nvPr/>
            </p:nvSpPr>
            <p:spPr bwMode="auto">
              <a:xfrm>
                <a:off x="1155027" y="4476540"/>
                <a:ext cx="1376899" cy="2462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defTabSz="1216025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 defTabSz="1216025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 defTabSz="1216025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 defTabSz="1216025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 defTabSz="1216025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defTabSz="12160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defTabSz="12160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defTabSz="12160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defTabSz="12160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20000"/>
                  </a:spcBef>
                </a:pPr>
                <a:r>
                  <a:rPr lang="zh-CN" altLang="en-US" sz="1600" b="1">
                    <a:latin typeface="Arial" pitchFamily="34" charset="0"/>
                    <a:ea typeface="微软雅黑" pitchFamily="34" charset="-122"/>
                    <a:sym typeface="Arial" pitchFamily="34" charset="0"/>
                  </a:rPr>
                  <a:t>统计结果</a:t>
                </a:r>
                <a:endParaRPr lang="en-US" altLang="zh-CN" sz="1600" b="1" dirty="0">
                  <a:latin typeface="Arial" pitchFamily="34" charset="0"/>
                  <a:ea typeface="微软雅黑" pitchFamily="34" charset="-122"/>
                  <a:sym typeface="Arial" pitchFamily="34" charset="0"/>
                </a:endParaRPr>
              </a:p>
            </p:txBody>
          </p:sp>
        </p:grpSp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文本框 23"/>
          <p:cNvSpPr txBox="1">
            <a:spLocks noChangeArrowheads="1"/>
          </p:cNvSpPr>
          <p:nvPr/>
        </p:nvSpPr>
        <p:spPr bwMode="auto">
          <a:xfrm>
            <a:off x="739775" y="298450"/>
            <a:ext cx="20335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sz="2000" b="1" dirty="0">
                <a:solidFill>
                  <a:srgbClr val="F77258"/>
                </a:solidFill>
                <a:latin typeface="微软雅黑" pitchFamily="34" charset="-122"/>
                <a:ea typeface="微软雅黑" pitchFamily="34" charset="-122"/>
              </a:rPr>
              <a:t>团队分工</a:t>
            </a:r>
          </a:p>
        </p:txBody>
      </p:sp>
      <p:grpSp>
        <p:nvGrpSpPr>
          <p:cNvPr id="17411" name="组合 29"/>
          <p:cNvGrpSpPr>
            <a:grpSpLocks/>
          </p:cNvGrpSpPr>
          <p:nvPr/>
        </p:nvGrpSpPr>
        <p:grpSpPr bwMode="auto">
          <a:xfrm>
            <a:off x="338138" y="293688"/>
            <a:ext cx="333375" cy="411162"/>
            <a:chOff x="10668001" y="925959"/>
            <a:chExt cx="444498" cy="545940"/>
          </a:xfrm>
        </p:grpSpPr>
        <p:sp>
          <p:nvSpPr>
            <p:cNvPr id="28" name="等腰三角形 27"/>
            <p:cNvSpPr/>
            <p:nvPr/>
          </p:nvSpPr>
          <p:spPr>
            <a:xfrm rot="5400000">
              <a:off x="10633062" y="1005163"/>
              <a:ext cx="501675" cy="431798"/>
            </a:xfrm>
            <a:prstGeom prst="triangle">
              <a:avLst/>
            </a:prstGeom>
            <a:solidFill>
              <a:srgbClr val="FF6CE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29" name="等腰三角形 28"/>
            <p:cNvSpPr/>
            <p:nvPr/>
          </p:nvSpPr>
          <p:spPr>
            <a:xfrm rot="5400000">
              <a:off x="10705952" y="955741"/>
              <a:ext cx="436330" cy="376765"/>
            </a:xfrm>
            <a:prstGeom prst="triangle">
              <a:avLst/>
            </a:prstGeom>
            <a:solidFill>
              <a:srgbClr val="F0407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  <p:sp>
        <p:nvSpPr>
          <p:cNvPr id="6" name="Freeform 256"/>
          <p:cNvSpPr>
            <a:spLocks/>
          </p:cNvSpPr>
          <p:nvPr/>
        </p:nvSpPr>
        <p:spPr bwMode="auto">
          <a:xfrm>
            <a:off x="8172377" y="463954"/>
            <a:ext cx="1820863" cy="1247775"/>
          </a:xfrm>
          <a:custGeom>
            <a:avLst/>
            <a:gdLst>
              <a:gd name="T0" fmla="*/ 2147483647 w 969"/>
              <a:gd name="T1" fmla="*/ 2147483647 h 664"/>
              <a:gd name="T2" fmla="*/ 2147483647 w 969"/>
              <a:gd name="T3" fmla="*/ 2147483647 h 664"/>
              <a:gd name="T4" fmla="*/ 2147483647 w 969"/>
              <a:gd name="T5" fmla="*/ 2147483647 h 664"/>
              <a:gd name="T6" fmla="*/ 2147483647 w 969"/>
              <a:gd name="T7" fmla="*/ 2147483647 h 664"/>
              <a:gd name="T8" fmla="*/ 2147483647 w 969"/>
              <a:gd name="T9" fmla="*/ 2147483647 h 664"/>
              <a:gd name="T10" fmla="*/ 2147483647 w 969"/>
              <a:gd name="T11" fmla="*/ 2147483647 h 664"/>
              <a:gd name="T12" fmla="*/ 2147483647 w 969"/>
              <a:gd name="T13" fmla="*/ 2147483647 h 664"/>
              <a:gd name="T14" fmla="*/ 2147483647 w 969"/>
              <a:gd name="T15" fmla="*/ 2147483647 h 664"/>
              <a:gd name="T16" fmla="*/ 2147483647 w 969"/>
              <a:gd name="T17" fmla="*/ 2147483647 h 664"/>
              <a:gd name="T18" fmla="*/ 2147483647 w 969"/>
              <a:gd name="T19" fmla="*/ 2147483647 h 664"/>
              <a:gd name="T20" fmla="*/ 2147483647 w 969"/>
              <a:gd name="T21" fmla="*/ 2147483647 h 664"/>
              <a:gd name="T22" fmla="*/ 2147483647 w 969"/>
              <a:gd name="T23" fmla="*/ 2147483647 h 664"/>
              <a:gd name="T24" fmla="*/ 2147483647 w 969"/>
              <a:gd name="T25" fmla="*/ 2147483647 h 664"/>
              <a:gd name="T26" fmla="*/ 2147483647 w 969"/>
              <a:gd name="T27" fmla="*/ 2147483647 h 664"/>
              <a:gd name="T28" fmla="*/ 2147483647 w 969"/>
              <a:gd name="T29" fmla="*/ 2147483647 h 664"/>
              <a:gd name="T30" fmla="*/ 2147483647 w 969"/>
              <a:gd name="T31" fmla="*/ 2147483647 h 664"/>
              <a:gd name="T32" fmla="*/ 2147483647 w 969"/>
              <a:gd name="T33" fmla="*/ 2147483647 h 664"/>
              <a:gd name="T34" fmla="*/ 2147483647 w 969"/>
              <a:gd name="T35" fmla="*/ 0 h 664"/>
              <a:gd name="T36" fmla="*/ 2147483647 w 969"/>
              <a:gd name="T37" fmla="*/ 2147483647 h 664"/>
              <a:gd name="T38" fmla="*/ 2147483647 w 969"/>
              <a:gd name="T39" fmla="*/ 2147483647 h 664"/>
              <a:gd name="T40" fmla="*/ 2147483647 w 969"/>
              <a:gd name="T41" fmla="*/ 2147483647 h 664"/>
              <a:gd name="T42" fmla="*/ 2147483647 w 969"/>
              <a:gd name="T43" fmla="*/ 2147483647 h 664"/>
              <a:gd name="T44" fmla="*/ 2147483647 w 969"/>
              <a:gd name="T45" fmla="*/ 2147483647 h 664"/>
              <a:gd name="T46" fmla="*/ 2147483647 w 969"/>
              <a:gd name="T47" fmla="*/ 2147483647 h 664"/>
              <a:gd name="T48" fmla="*/ 2147483647 w 969"/>
              <a:gd name="T49" fmla="*/ 2147483647 h 664"/>
              <a:gd name="T50" fmla="*/ 2147483647 w 969"/>
              <a:gd name="T51" fmla="*/ 2147483647 h 664"/>
              <a:gd name="T52" fmla="*/ 2147483647 w 969"/>
              <a:gd name="T53" fmla="*/ 2147483647 h 664"/>
              <a:gd name="T54" fmla="*/ 2147483647 w 969"/>
              <a:gd name="T55" fmla="*/ 2147483647 h 664"/>
              <a:gd name="T56" fmla="*/ 2147483647 w 969"/>
              <a:gd name="T57" fmla="*/ 2147483647 h 664"/>
              <a:gd name="T58" fmla="*/ 2147483647 w 969"/>
              <a:gd name="T59" fmla="*/ 2147483647 h 664"/>
              <a:gd name="T60" fmla="*/ 2147483647 w 969"/>
              <a:gd name="T61" fmla="*/ 2147483647 h 664"/>
              <a:gd name="T62" fmla="*/ 2147483647 w 969"/>
              <a:gd name="T63" fmla="*/ 2147483647 h 664"/>
              <a:gd name="T64" fmla="*/ 2147483647 w 969"/>
              <a:gd name="T65" fmla="*/ 2147483647 h 664"/>
              <a:gd name="T66" fmla="*/ 2147483647 w 969"/>
              <a:gd name="T67" fmla="*/ 2147483647 h 664"/>
              <a:gd name="T68" fmla="*/ 2147483647 w 969"/>
              <a:gd name="T69" fmla="*/ 2147483647 h 664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w 969"/>
              <a:gd name="T106" fmla="*/ 0 h 664"/>
              <a:gd name="T107" fmla="*/ 969 w 969"/>
              <a:gd name="T108" fmla="*/ 664 h 664"/>
            </a:gdLst>
            <a:ahLst/>
            <a:cxnLst>
              <a:cxn ang="T70">
                <a:pos x="T0" y="T1"/>
              </a:cxn>
              <a:cxn ang="T71">
                <a:pos x="T2" y="T3"/>
              </a:cxn>
              <a:cxn ang="T72">
                <a:pos x="T4" y="T5"/>
              </a:cxn>
              <a:cxn ang="T73">
                <a:pos x="T6" y="T7"/>
              </a:cxn>
              <a:cxn ang="T74">
                <a:pos x="T8" y="T9"/>
              </a:cxn>
              <a:cxn ang="T75">
                <a:pos x="T10" y="T11"/>
              </a:cxn>
              <a:cxn ang="T76">
                <a:pos x="T12" y="T13"/>
              </a:cxn>
              <a:cxn ang="T77">
                <a:pos x="T14" y="T15"/>
              </a:cxn>
              <a:cxn ang="T78">
                <a:pos x="T16" y="T17"/>
              </a:cxn>
              <a:cxn ang="T79">
                <a:pos x="T18" y="T19"/>
              </a:cxn>
              <a:cxn ang="T80">
                <a:pos x="T20" y="T21"/>
              </a:cxn>
              <a:cxn ang="T81">
                <a:pos x="T22" y="T23"/>
              </a:cxn>
              <a:cxn ang="T82">
                <a:pos x="T24" y="T25"/>
              </a:cxn>
              <a:cxn ang="T83">
                <a:pos x="T26" y="T27"/>
              </a:cxn>
              <a:cxn ang="T84">
                <a:pos x="T28" y="T29"/>
              </a:cxn>
              <a:cxn ang="T85">
                <a:pos x="T30" y="T31"/>
              </a:cxn>
              <a:cxn ang="T86">
                <a:pos x="T32" y="T33"/>
              </a:cxn>
              <a:cxn ang="T87">
                <a:pos x="T34" y="T35"/>
              </a:cxn>
              <a:cxn ang="T88">
                <a:pos x="T36" y="T37"/>
              </a:cxn>
              <a:cxn ang="T89">
                <a:pos x="T38" y="T39"/>
              </a:cxn>
              <a:cxn ang="T90">
                <a:pos x="T40" y="T41"/>
              </a:cxn>
              <a:cxn ang="T91">
                <a:pos x="T42" y="T43"/>
              </a:cxn>
              <a:cxn ang="T92">
                <a:pos x="T44" y="T45"/>
              </a:cxn>
              <a:cxn ang="T93">
                <a:pos x="T46" y="T47"/>
              </a:cxn>
              <a:cxn ang="T94">
                <a:pos x="T48" y="T49"/>
              </a:cxn>
              <a:cxn ang="T95">
                <a:pos x="T50" y="T51"/>
              </a:cxn>
              <a:cxn ang="T96">
                <a:pos x="T52" y="T53"/>
              </a:cxn>
              <a:cxn ang="T97">
                <a:pos x="T54" y="T55"/>
              </a:cxn>
              <a:cxn ang="T98">
                <a:pos x="T56" y="T57"/>
              </a:cxn>
              <a:cxn ang="T99">
                <a:pos x="T58" y="T59"/>
              </a:cxn>
              <a:cxn ang="T100">
                <a:pos x="T60" y="T61"/>
              </a:cxn>
              <a:cxn ang="T101">
                <a:pos x="T62" y="T63"/>
              </a:cxn>
              <a:cxn ang="T102">
                <a:pos x="T64" y="T65"/>
              </a:cxn>
              <a:cxn ang="T103">
                <a:pos x="T66" y="T67"/>
              </a:cxn>
              <a:cxn ang="T104">
                <a:pos x="T68" y="T69"/>
              </a:cxn>
            </a:cxnLst>
            <a:rect l="T105" t="T106" r="T107" b="T108"/>
            <a:pathLst>
              <a:path w="969" h="664">
                <a:moveTo>
                  <a:pt x="232" y="664"/>
                </a:moveTo>
                <a:lnTo>
                  <a:pt x="232" y="664"/>
                </a:lnTo>
                <a:lnTo>
                  <a:pt x="241" y="644"/>
                </a:lnTo>
                <a:lnTo>
                  <a:pt x="251" y="622"/>
                </a:lnTo>
                <a:lnTo>
                  <a:pt x="261" y="601"/>
                </a:lnTo>
                <a:lnTo>
                  <a:pt x="273" y="580"/>
                </a:lnTo>
                <a:lnTo>
                  <a:pt x="285" y="561"/>
                </a:lnTo>
                <a:lnTo>
                  <a:pt x="298" y="541"/>
                </a:lnTo>
                <a:lnTo>
                  <a:pt x="311" y="522"/>
                </a:lnTo>
                <a:lnTo>
                  <a:pt x="325" y="504"/>
                </a:lnTo>
                <a:lnTo>
                  <a:pt x="339" y="485"/>
                </a:lnTo>
                <a:lnTo>
                  <a:pt x="355" y="469"/>
                </a:lnTo>
                <a:lnTo>
                  <a:pt x="372" y="452"/>
                </a:lnTo>
                <a:lnTo>
                  <a:pt x="387" y="435"/>
                </a:lnTo>
                <a:lnTo>
                  <a:pt x="404" y="419"/>
                </a:lnTo>
                <a:lnTo>
                  <a:pt x="422" y="404"/>
                </a:lnTo>
                <a:lnTo>
                  <a:pt x="440" y="389"/>
                </a:lnTo>
                <a:lnTo>
                  <a:pt x="460" y="375"/>
                </a:lnTo>
                <a:lnTo>
                  <a:pt x="478" y="362"/>
                </a:lnTo>
                <a:lnTo>
                  <a:pt x="499" y="349"/>
                </a:lnTo>
                <a:lnTo>
                  <a:pt x="518" y="338"/>
                </a:lnTo>
                <a:lnTo>
                  <a:pt x="539" y="326"/>
                </a:lnTo>
                <a:lnTo>
                  <a:pt x="560" y="316"/>
                </a:lnTo>
                <a:lnTo>
                  <a:pt x="582" y="305"/>
                </a:lnTo>
                <a:lnTo>
                  <a:pt x="604" y="296"/>
                </a:lnTo>
                <a:lnTo>
                  <a:pt x="626" y="288"/>
                </a:lnTo>
                <a:lnTo>
                  <a:pt x="648" y="281"/>
                </a:lnTo>
                <a:lnTo>
                  <a:pt x="671" y="274"/>
                </a:lnTo>
                <a:lnTo>
                  <a:pt x="694" y="268"/>
                </a:lnTo>
                <a:lnTo>
                  <a:pt x="718" y="262"/>
                </a:lnTo>
                <a:lnTo>
                  <a:pt x="742" y="258"/>
                </a:lnTo>
                <a:lnTo>
                  <a:pt x="767" y="255"/>
                </a:lnTo>
                <a:lnTo>
                  <a:pt x="792" y="252"/>
                </a:lnTo>
                <a:lnTo>
                  <a:pt x="816" y="251"/>
                </a:lnTo>
                <a:lnTo>
                  <a:pt x="969" y="129"/>
                </a:lnTo>
                <a:lnTo>
                  <a:pt x="849" y="0"/>
                </a:lnTo>
                <a:lnTo>
                  <a:pt x="812" y="2"/>
                </a:lnTo>
                <a:lnTo>
                  <a:pt x="777" y="3"/>
                </a:lnTo>
                <a:lnTo>
                  <a:pt x="741" y="7"/>
                </a:lnTo>
                <a:lnTo>
                  <a:pt x="707" y="12"/>
                </a:lnTo>
                <a:lnTo>
                  <a:pt x="672" y="17"/>
                </a:lnTo>
                <a:lnTo>
                  <a:pt x="639" y="25"/>
                </a:lnTo>
                <a:lnTo>
                  <a:pt x="605" y="33"/>
                </a:lnTo>
                <a:lnTo>
                  <a:pt x="573" y="43"/>
                </a:lnTo>
                <a:lnTo>
                  <a:pt x="540" y="54"/>
                </a:lnTo>
                <a:lnTo>
                  <a:pt x="509" y="65"/>
                </a:lnTo>
                <a:lnTo>
                  <a:pt x="478" y="78"/>
                </a:lnTo>
                <a:lnTo>
                  <a:pt x="447" y="93"/>
                </a:lnTo>
                <a:lnTo>
                  <a:pt x="417" y="108"/>
                </a:lnTo>
                <a:lnTo>
                  <a:pt x="387" y="124"/>
                </a:lnTo>
                <a:lnTo>
                  <a:pt x="359" y="142"/>
                </a:lnTo>
                <a:lnTo>
                  <a:pt x="331" y="160"/>
                </a:lnTo>
                <a:lnTo>
                  <a:pt x="304" y="179"/>
                </a:lnTo>
                <a:lnTo>
                  <a:pt x="277" y="199"/>
                </a:lnTo>
                <a:lnTo>
                  <a:pt x="251" y="220"/>
                </a:lnTo>
                <a:lnTo>
                  <a:pt x="226" y="242"/>
                </a:lnTo>
                <a:lnTo>
                  <a:pt x="202" y="265"/>
                </a:lnTo>
                <a:lnTo>
                  <a:pt x="180" y="288"/>
                </a:lnTo>
                <a:lnTo>
                  <a:pt x="156" y="313"/>
                </a:lnTo>
                <a:lnTo>
                  <a:pt x="136" y="339"/>
                </a:lnTo>
                <a:lnTo>
                  <a:pt x="115" y="365"/>
                </a:lnTo>
                <a:lnTo>
                  <a:pt x="95" y="392"/>
                </a:lnTo>
                <a:lnTo>
                  <a:pt x="77" y="419"/>
                </a:lnTo>
                <a:lnTo>
                  <a:pt x="59" y="448"/>
                </a:lnTo>
                <a:lnTo>
                  <a:pt x="42" y="476"/>
                </a:lnTo>
                <a:lnTo>
                  <a:pt x="27" y="506"/>
                </a:lnTo>
                <a:lnTo>
                  <a:pt x="12" y="536"/>
                </a:lnTo>
                <a:lnTo>
                  <a:pt x="0" y="567"/>
                </a:lnTo>
                <a:lnTo>
                  <a:pt x="156" y="492"/>
                </a:lnTo>
                <a:lnTo>
                  <a:pt x="232" y="664"/>
                </a:lnTo>
                <a:close/>
              </a:path>
            </a:pathLst>
          </a:custGeom>
          <a:solidFill>
            <a:srgbClr val="F8D845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id-ID" altLang="id-ID" sz="2000" b="1" noProof="1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7" name="Freeform 257"/>
          <p:cNvSpPr>
            <a:spLocks/>
          </p:cNvSpPr>
          <p:nvPr/>
        </p:nvSpPr>
        <p:spPr bwMode="auto">
          <a:xfrm>
            <a:off x="9778927" y="468716"/>
            <a:ext cx="1641475" cy="1504950"/>
          </a:xfrm>
          <a:custGeom>
            <a:avLst/>
            <a:gdLst>
              <a:gd name="T0" fmla="*/ 0 w 875"/>
              <a:gd name="T1" fmla="*/ 2147483647 h 801"/>
              <a:gd name="T2" fmla="*/ 2147483647 w 875"/>
              <a:gd name="T3" fmla="*/ 2147483647 h 801"/>
              <a:gd name="T4" fmla="*/ 2147483647 w 875"/>
              <a:gd name="T5" fmla="*/ 2147483647 h 801"/>
              <a:gd name="T6" fmla="*/ 2147483647 w 875"/>
              <a:gd name="T7" fmla="*/ 2147483647 h 801"/>
              <a:gd name="T8" fmla="*/ 2147483647 w 875"/>
              <a:gd name="T9" fmla="*/ 2147483647 h 801"/>
              <a:gd name="T10" fmla="*/ 2147483647 w 875"/>
              <a:gd name="T11" fmla="*/ 2147483647 h 801"/>
              <a:gd name="T12" fmla="*/ 2147483647 w 875"/>
              <a:gd name="T13" fmla="*/ 2147483647 h 801"/>
              <a:gd name="T14" fmla="*/ 2147483647 w 875"/>
              <a:gd name="T15" fmla="*/ 2147483647 h 801"/>
              <a:gd name="T16" fmla="*/ 2147483647 w 875"/>
              <a:gd name="T17" fmla="*/ 2147483647 h 801"/>
              <a:gd name="T18" fmla="*/ 2147483647 w 875"/>
              <a:gd name="T19" fmla="*/ 2147483647 h 801"/>
              <a:gd name="T20" fmla="*/ 2147483647 w 875"/>
              <a:gd name="T21" fmla="*/ 2147483647 h 801"/>
              <a:gd name="T22" fmla="*/ 2147483647 w 875"/>
              <a:gd name="T23" fmla="*/ 2147483647 h 801"/>
              <a:gd name="T24" fmla="*/ 2147483647 w 875"/>
              <a:gd name="T25" fmla="*/ 2147483647 h 801"/>
              <a:gd name="T26" fmla="*/ 2147483647 w 875"/>
              <a:gd name="T27" fmla="*/ 2147483647 h 801"/>
              <a:gd name="T28" fmla="*/ 2147483647 w 875"/>
              <a:gd name="T29" fmla="*/ 2147483647 h 801"/>
              <a:gd name="T30" fmla="*/ 2147483647 w 875"/>
              <a:gd name="T31" fmla="*/ 2147483647 h 801"/>
              <a:gd name="T32" fmla="*/ 2147483647 w 875"/>
              <a:gd name="T33" fmla="*/ 2147483647 h 801"/>
              <a:gd name="T34" fmla="*/ 2147483647 w 875"/>
              <a:gd name="T35" fmla="*/ 2147483647 h 801"/>
              <a:gd name="T36" fmla="*/ 2147483647 w 875"/>
              <a:gd name="T37" fmla="*/ 2147483647 h 801"/>
              <a:gd name="T38" fmla="*/ 2147483647 w 875"/>
              <a:gd name="T39" fmla="*/ 2147483647 h 801"/>
              <a:gd name="T40" fmla="*/ 2147483647 w 875"/>
              <a:gd name="T41" fmla="*/ 2147483647 h 801"/>
              <a:gd name="T42" fmla="*/ 2147483647 w 875"/>
              <a:gd name="T43" fmla="*/ 2147483647 h 801"/>
              <a:gd name="T44" fmla="*/ 2147483647 w 875"/>
              <a:gd name="T45" fmla="*/ 2147483647 h 801"/>
              <a:gd name="T46" fmla="*/ 2147483647 w 875"/>
              <a:gd name="T47" fmla="*/ 2147483647 h 801"/>
              <a:gd name="T48" fmla="*/ 2147483647 w 875"/>
              <a:gd name="T49" fmla="*/ 2147483647 h 801"/>
              <a:gd name="T50" fmla="*/ 2147483647 w 875"/>
              <a:gd name="T51" fmla="*/ 2147483647 h 801"/>
              <a:gd name="T52" fmla="*/ 2147483647 w 875"/>
              <a:gd name="T53" fmla="*/ 2147483647 h 801"/>
              <a:gd name="T54" fmla="*/ 2147483647 w 875"/>
              <a:gd name="T55" fmla="*/ 2147483647 h 801"/>
              <a:gd name="T56" fmla="*/ 2147483647 w 875"/>
              <a:gd name="T57" fmla="*/ 2147483647 h 801"/>
              <a:gd name="T58" fmla="*/ 2147483647 w 875"/>
              <a:gd name="T59" fmla="*/ 2147483647 h 801"/>
              <a:gd name="T60" fmla="*/ 2147483647 w 875"/>
              <a:gd name="T61" fmla="*/ 2147483647 h 801"/>
              <a:gd name="T62" fmla="*/ 2147483647 w 875"/>
              <a:gd name="T63" fmla="*/ 2147483647 h 801"/>
              <a:gd name="T64" fmla="*/ 2147483647 w 875"/>
              <a:gd name="T65" fmla="*/ 2147483647 h 801"/>
              <a:gd name="T66" fmla="*/ 2147483647 w 875"/>
              <a:gd name="T67" fmla="*/ 2147483647 h 801"/>
              <a:gd name="T68" fmla="*/ 2147483647 w 875"/>
              <a:gd name="T69" fmla="*/ 2147483647 h 801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w 875"/>
              <a:gd name="T106" fmla="*/ 0 h 801"/>
              <a:gd name="T107" fmla="*/ 875 w 875"/>
              <a:gd name="T108" fmla="*/ 801 h 801"/>
            </a:gdLst>
            <a:ahLst/>
            <a:cxnLst>
              <a:cxn ang="T70">
                <a:pos x="T0" y="T1"/>
              </a:cxn>
              <a:cxn ang="T71">
                <a:pos x="T2" y="T3"/>
              </a:cxn>
              <a:cxn ang="T72">
                <a:pos x="T4" y="T5"/>
              </a:cxn>
              <a:cxn ang="T73">
                <a:pos x="T6" y="T7"/>
              </a:cxn>
              <a:cxn ang="T74">
                <a:pos x="T8" y="T9"/>
              </a:cxn>
              <a:cxn ang="T75">
                <a:pos x="T10" y="T11"/>
              </a:cxn>
              <a:cxn ang="T76">
                <a:pos x="T12" y="T13"/>
              </a:cxn>
              <a:cxn ang="T77">
                <a:pos x="T14" y="T15"/>
              </a:cxn>
              <a:cxn ang="T78">
                <a:pos x="T16" y="T17"/>
              </a:cxn>
              <a:cxn ang="T79">
                <a:pos x="T18" y="T19"/>
              </a:cxn>
              <a:cxn ang="T80">
                <a:pos x="T20" y="T21"/>
              </a:cxn>
              <a:cxn ang="T81">
                <a:pos x="T22" y="T23"/>
              </a:cxn>
              <a:cxn ang="T82">
                <a:pos x="T24" y="T25"/>
              </a:cxn>
              <a:cxn ang="T83">
                <a:pos x="T26" y="T27"/>
              </a:cxn>
              <a:cxn ang="T84">
                <a:pos x="T28" y="T29"/>
              </a:cxn>
              <a:cxn ang="T85">
                <a:pos x="T30" y="T31"/>
              </a:cxn>
              <a:cxn ang="T86">
                <a:pos x="T32" y="T33"/>
              </a:cxn>
              <a:cxn ang="T87">
                <a:pos x="T34" y="T35"/>
              </a:cxn>
              <a:cxn ang="T88">
                <a:pos x="T36" y="T37"/>
              </a:cxn>
              <a:cxn ang="T89">
                <a:pos x="T38" y="T39"/>
              </a:cxn>
              <a:cxn ang="T90">
                <a:pos x="T40" y="T41"/>
              </a:cxn>
              <a:cxn ang="T91">
                <a:pos x="T42" y="T43"/>
              </a:cxn>
              <a:cxn ang="T92">
                <a:pos x="T44" y="T45"/>
              </a:cxn>
              <a:cxn ang="T93">
                <a:pos x="T46" y="T47"/>
              </a:cxn>
              <a:cxn ang="T94">
                <a:pos x="T48" y="T49"/>
              </a:cxn>
              <a:cxn ang="T95">
                <a:pos x="T50" y="T51"/>
              </a:cxn>
              <a:cxn ang="T96">
                <a:pos x="T52" y="T53"/>
              </a:cxn>
              <a:cxn ang="T97">
                <a:pos x="T54" y="T55"/>
              </a:cxn>
              <a:cxn ang="T98">
                <a:pos x="T56" y="T57"/>
              </a:cxn>
              <a:cxn ang="T99">
                <a:pos x="T58" y="T59"/>
              </a:cxn>
              <a:cxn ang="T100">
                <a:pos x="T60" y="T61"/>
              </a:cxn>
              <a:cxn ang="T101">
                <a:pos x="T62" y="T63"/>
              </a:cxn>
              <a:cxn ang="T102">
                <a:pos x="T64" y="T65"/>
              </a:cxn>
              <a:cxn ang="T103">
                <a:pos x="T66" y="T67"/>
              </a:cxn>
              <a:cxn ang="T104">
                <a:pos x="T68" y="T69"/>
              </a:cxn>
            </a:cxnLst>
            <a:rect l="T105" t="T106" r="T107" b="T108"/>
            <a:pathLst>
              <a:path w="875" h="801">
                <a:moveTo>
                  <a:pt x="0" y="249"/>
                </a:moveTo>
                <a:lnTo>
                  <a:pt x="0" y="249"/>
                </a:lnTo>
                <a:lnTo>
                  <a:pt x="26" y="249"/>
                </a:lnTo>
                <a:lnTo>
                  <a:pt x="53" y="251"/>
                </a:lnTo>
                <a:lnTo>
                  <a:pt x="79" y="254"/>
                </a:lnTo>
                <a:lnTo>
                  <a:pt x="105" y="258"/>
                </a:lnTo>
                <a:lnTo>
                  <a:pt x="131" y="262"/>
                </a:lnTo>
                <a:lnTo>
                  <a:pt x="156" y="268"/>
                </a:lnTo>
                <a:lnTo>
                  <a:pt x="180" y="275"/>
                </a:lnTo>
                <a:lnTo>
                  <a:pt x="205" y="282"/>
                </a:lnTo>
                <a:lnTo>
                  <a:pt x="228" y="290"/>
                </a:lnTo>
                <a:lnTo>
                  <a:pt x="253" y="299"/>
                </a:lnTo>
                <a:lnTo>
                  <a:pt x="275" y="310"/>
                </a:lnTo>
                <a:lnTo>
                  <a:pt x="298" y="320"/>
                </a:lnTo>
                <a:lnTo>
                  <a:pt x="320" y="333"/>
                </a:lnTo>
                <a:lnTo>
                  <a:pt x="341" y="345"/>
                </a:lnTo>
                <a:lnTo>
                  <a:pt x="363" y="359"/>
                </a:lnTo>
                <a:lnTo>
                  <a:pt x="384" y="372"/>
                </a:lnTo>
                <a:lnTo>
                  <a:pt x="403" y="387"/>
                </a:lnTo>
                <a:lnTo>
                  <a:pt x="423" y="403"/>
                </a:lnTo>
                <a:lnTo>
                  <a:pt x="441" y="419"/>
                </a:lnTo>
                <a:lnTo>
                  <a:pt x="459" y="435"/>
                </a:lnTo>
                <a:lnTo>
                  <a:pt x="477" y="454"/>
                </a:lnTo>
                <a:lnTo>
                  <a:pt x="494" y="472"/>
                </a:lnTo>
                <a:lnTo>
                  <a:pt x="510" y="491"/>
                </a:lnTo>
                <a:lnTo>
                  <a:pt x="525" y="511"/>
                </a:lnTo>
                <a:lnTo>
                  <a:pt x="540" y="530"/>
                </a:lnTo>
                <a:lnTo>
                  <a:pt x="554" y="551"/>
                </a:lnTo>
                <a:lnTo>
                  <a:pt x="567" y="572"/>
                </a:lnTo>
                <a:lnTo>
                  <a:pt x="580" y="594"/>
                </a:lnTo>
                <a:lnTo>
                  <a:pt x="591" y="616"/>
                </a:lnTo>
                <a:lnTo>
                  <a:pt x="602" y="638"/>
                </a:lnTo>
                <a:lnTo>
                  <a:pt x="611" y="661"/>
                </a:lnTo>
                <a:lnTo>
                  <a:pt x="620" y="684"/>
                </a:lnTo>
                <a:lnTo>
                  <a:pt x="778" y="801"/>
                </a:lnTo>
                <a:lnTo>
                  <a:pt x="875" y="652"/>
                </a:lnTo>
                <a:lnTo>
                  <a:pt x="864" y="618"/>
                </a:lnTo>
                <a:lnTo>
                  <a:pt x="852" y="584"/>
                </a:lnTo>
                <a:lnTo>
                  <a:pt x="839" y="552"/>
                </a:lnTo>
                <a:lnTo>
                  <a:pt x="823" y="520"/>
                </a:lnTo>
                <a:lnTo>
                  <a:pt x="808" y="487"/>
                </a:lnTo>
                <a:lnTo>
                  <a:pt x="791" y="457"/>
                </a:lnTo>
                <a:lnTo>
                  <a:pt x="773" y="426"/>
                </a:lnTo>
                <a:lnTo>
                  <a:pt x="753" y="398"/>
                </a:lnTo>
                <a:lnTo>
                  <a:pt x="733" y="369"/>
                </a:lnTo>
                <a:lnTo>
                  <a:pt x="712" y="341"/>
                </a:lnTo>
                <a:lnTo>
                  <a:pt x="689" y="314"/>
                </a:lnTo>
                <a:lnTo>
                  <a:pt x="665" y="288"/>
                </a:lnTo>
                <a:lnTo>
                  <a:pt x="641" y="263"/>
                </a:lnTo>
                <a:lnTo>
                  <a:pt x="616" y="238"/>
                </a:lnTo>
                <a:lnTo>
                  <a:pt x="589" y="215"/>
                </a:lnTo>
                <a:lnTo>
                  <a:pt x="562" y="193"/>
                </a:lnTo>
                <a:lnTo>
                  <a:pt x="534" y="172"/>
                </a:lnTo>
                <a:lnTo>
                  <a:pt x="505" y="153"/>
                </a:lnTo>
                <a:lnTo>
                  <a:pt x="475" y="133"/>
                </a:lnTo>
                <a:lnTo>
                  <a:pt x="445" y="115"/>
                </a:lnTo>
                <a:lnTo>
                  <a:pt x="412" y="98"/>
                </a:lnTo>
                <a:lnTo>
                  <a:pt x="381" y="83"/>
                </a:lnTo>
                <a:lnTo>
                  <a:pt x="348" y="69"/>
                </a:lnTo>
                <a:lnTo>
                  <a:pt x="315" y="56"/>
                </a:lnTo>
                <a:lnTo>
                  <a:pt x="280" y="44"/>
                </a:lnTo>
                <a:lnTo>
                  <a:pt x="247" y="33"/>
                </a:lnTo>
                <a:lnTo>
                  <a:pt x="212" y="24"/>
                </a:lnTo>
                <a:lnTo>
                  <a:pt x="175" y="17"/>
                </a:lnTo>
                <a:lnTo>
                  <a:pt x="139" y="10"/>
                </a:lnTo>
                <a:lnTo>
                  <a:pt x="103" y="5"/>
                </a:lnTo>
                <a:lnTo>
                  <a:pt x="65" y="1"/>
                </a:lnTo>
                <a:lnTo>
                  <a:pt x="27" y="0"/>
                </a:lnTo>
                <a:lnTo>
                  <a:pt x="149" y="128"/>
                </a:lnTo>
                <a:lnTo>
                  <a:pt x="0" y="249"/>
                </a:lnTo>
                <a:close/>
              </a:path>
            </a:pathLst>
          </a:custGeom>
          <a:solidFill>
            <a:srgbClr val="BF55DB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id-ID" altLang="id-ID" sz="2000" b="1" noProof="1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8" name="Freeform 258"/>
          <p:cNvSpPr>
            <a:spLocks/>
          </p:cNvSpPr>
          <p:nvPr/>
        </p:nvSpPr>
        <p:spPr bwMode="auto">
          <a:xfrm>
            <a:off x="10517115" y="1753004"/>
            <a:ext cx="969962" cy="1730375"/>
          </a:xfrm>
          <a:custGeom>
            <a:avLst/>
            <a:gdLst>
              <a:gd name="T0" fmla="*/ 2147483647 w 516"/>
              <a:gd name="T1" fmla="*/ 2147483647 h 922"/>
              <a:gd name="T2" fmla="*/ 2147483647 w 516"/>
              <a:gd name="T3" fmla="*/ 2147483647 h 922"/>
              <a:gd name="T4" fmla="*/ 2147483647 w 516"/>
              <a:gd name="T5" fmla="*/ 2147483647 h 922"/>
              <a:gd name="T6" fmla="*/ 2147483647 w 516"/>
              <a:gd name="T7" fmla="*/ 2147483647 h 922"/>
              <a:gd name="T8" fmla="*/ 2147483647 w 516"/>
              <a:gd name="T9" fmla="*/ 2147483647 h 922"/>
              <a:gd name="T10" fmla="*/ 2147483647 w 516"/>
              <a:gd name="T11" fmla="*/ 2147483647 h 922"/>
              <a:gd name="T12" fmla="*/ 2147483647 w 516"/>
              <a:gd name="T13" fmla="*/ 2147483647 h 922"/>
              <a:gd name="T14" fmla="*/ 2147483647 w 516"/>
              <a:gd name="T15" fmla="*/ 2147483647 h 922"/>
              <a:gd name="T16" fmla="*/ 2147483647 w 516"/>
              <a:gd name="T17" fmla="*/ 2147483647 h 922"/>
              <a:gd name="T18" fmla="*/ 2147483647 w 516"/>
              <a:gd name="T19" fmla="*/ 0 h 922"/>
              <a:gd name="T20" fmla="*/ 2147483647 w 516"/>
              <a:gd name="T21" fmla="*/ 2147483647 h 922"/>
              <a:gd name="T22" fmla="*/ 2147483647 w 516"/>
              <a:gd name="T23" fmla="*/ 2147483647 h 922"/>
              <a:gd name="T24" fmla="*/ 2147483647 w 516"/>
              <a:gd name="T25" fmla="*/ 2147483647 h 922"/>
              <a:gd name="T26" fmla="*/ 2147483647 w 516"/>
              <a:gd name="T27" fmla="*/ 2147483647 h 922"/>
              <a:gd name="T28" fmla="*/ 2147483647 w 516"/>
              <a:gd name="T29" fmla="*/ 2147483647 h 922"/>
              <a:gd name="T30" fmla="*/ 2147483647 w 516"/>
              <a:gd name="T31" fmla="*/ 2147483647 h 922"/>
              <a:gd name="T32" fmla="*/ 2147483647 w 516"/>
              <a:gd name="T33" fmla="*/ 2147483647 h 922"/>
              <a:gd name="T34" fmla="*/ 2147483647 w 516"/>
              <a:gd name="T35" fmla="*/ 2147483647 h 922"/>
              <a:gd name="T36" fmla="*/ 2147483647 w 516"/>
              <a:gd name="T37" fmla="*/ 2147483647 h 922"/>
              <a:gd name="T38" fmla="*/ 2147483647 w 516"/>
              <a:gd name="T39" fmla="*/ 2147483647 h 922"/>
              <a:gd name="T40" fmla="*/ 2147483647 w 516"/>
              <a:gd name="T41" fmla="*/ 2147483647 h 922"/>
              <a:gd name="T42" fmla="*/ 2147483647 w 516"/>
              <a:gd name="T43" fmla="*/ 2147483647 h 922"/>
              <a:gd name="T44" fmla="*/ 2147483647 w 516"/>
              <a:gd name="T45" fmla="*/ 2147483647 h 922"/>
              <a:gd name="T46" fmla="*/ 2147483647 w 516"/>
              <a:gd name="T47" fmla="*/ 2147483647 h 922"/>
              <a:gd name="T48" fmla="*/ 2147483647 w 516"/>
              <a:gd name="T49" fmla="*/ 2147483647 h 922"/>
              <a:gd name="T50" fmla="*/ 2147483647 w 516"/>
              <a:gd name="T51" fmla="*/ 2147483647 h 922"/>
              <a:gd name="T52" fmla="*/ 2147483647 w 516"/>
              <a:gd name="T53" fmla="*/ 2147483647 h 922"/>
              <a:gd name="T54" fmla="*/ 2147483647 w 516"/>
              <a:gd name="T55" fmla="*/ 2147483647 h 922"/>
              <a:gd name="T56" fmla="*/ 2147483647 w 516"/>
              <a:gd name="T57" fmla="*/ 2147483647 h 922"/>
              <a:gd name="T58" fmla="*/ 2147483647 w 516"/>
              <a:gd name="T59" fmla="*/ 2147483647 h 922"/>
              <a:gd name="T60" fmla="*/ 2147483647 w 516"/>
              <a:gd name="T61" fmla="*/ 2147483647 h 922"/>
              <a:gd name="T62" fmla="*/ 2147483647 w 516"/>
              <a:gd name="T63" fmla="*/ 2147483647 h 922"/>
              <a:gd name="T64" fmla="*/ 2147483647 w 516"/>
              <a:gd name="T65" fmla="*/ 2147483647 h 922"/>
              <a:gd name="T66" fmla="*/ 2147483647 w 516"/>
              <a:gd name="T67" fmla="*/ 2147483647 h 922"/>
              <a:gd name="T68" fmla="*/ 2147483647 w 516"/>
              <a:gd name="T69" fmla="*/ 2147483647 h 922"/>
              <a:gd name="T70" fmla="*/ 2147483647 w 516"/>
              <a:gd name="T71" fmla="*/ 2147483647 h 922"/>
              <a:gd name="T72" fmla="*/ 2147483647 w 516"/>
              <a:gd name="T73" fmla="*/ 2147483647 h 922"/>
              <a:gd name="T74" fmla="*/ 2147483647 w 516"/>
              <a:gd name="T75" fmla="*/ 2147483647 h 922"/>
              <a:gd name="T76" fmla="*/ 0 w 516"/>
              <a:gd name="T77" fmla="*/ 2147483647 h 922"/>
              <a:gd name="T78" fmla="*/ 2147483647 w 516"/>
              <a:gd name="T79" fmla="*/ 2147483647 h 922"/>
              <a:gd name="T80" fmla="*/ 2147483647 w 516"/>
              <a:gd name="T81" fmla="*/ 2147483647 h 922"/>
              <a:gd name="T82" fmla="*/ 2147483647 w 516"/>
              <a:gd name="T83" fmla="*/ 2147483647 h 922"/>
              <a:gd name="T84" fmla="*/ 2147483647 w 516"/>
              <a:gd name="T85" fmla="*/ 2147483647 h 922"/>
              <a:gd name="T86" fmla="*/ 2147483647 w 516"/>
              <a:gd name="T87" fmla="*/ 2147483647 h 922"/>
              <a:gd name="T88" fmla="*/ 2147483647 w 516"/>
              <a:gd name="T89" fmla="*/ 2147483647 h 922"/>
              <a:gd name="T90" fmla="*/ 2147483647 w 516"/>
              <a:gd name="T91" fmla="*/ 2147483647 h 922"/>
              <a:gd name="T92" fmla="*/ 2147483647 w 516"/>
              <a:gd name="T93" fmla="*/ 2147483647 h 922"/>
              <a:gd name="T94" fmla="*/ 2147483647 w 516"/>
              <a:gd name="T95" fmla="*/ 2147483647 h 922"/>
              <a:gd name="T96" fmla="*/ 2147483647 w 516"/>
              <a:gd name="T97" fmla="*/ 2147483647 h 922"/>
              <a:gd name="T98" fmla="*/ 2147483647 w 516"/>
              <a:gd name="T99" fmla="*/ 2147483647 h 922"/>
              <a:gd name="T100" fmla="*/ 2147483647 w 516"/>
              <a:gd name="T101" fmla="*/ 2147483647 h 922"/>
              <a:gd name="T102" fmla="*/ 2147483647 w 516"/>
              <a:gd name="T103" fmla="*/ 2147483647 h 922"/>
              <a:gd name="T104" fmla="*/ 2147483647 w 516"/>
              <a:gd name="T105" fmla="*/ 2147483647 h 922"/>
              <a:gd name="T106" fmla="*/ 2147483647 w 516"/>
              <a:gd name="T107" fmla="*/ 2147483647 h 922"/>
              <a:gd name="T108" fmla="*/ 2147483647 w 516"/>
              <a:gd name="T109" fmla="*/ 2147483647 h 922"/>
              <a:gd name="T110" fmla="*/ 2147483647 w 516"/>
              <a:gd name="T111" fmla="*/ 2147483647 h 922"/>
              <a:gd name="T112" fmla="*/ 2147483647 w 516"/>
              <a:gd name="T113" fmla="*/ 2147483647 h 922"/>
              <a:gd name="T114" fmla="*/ 2147483647 w 516"/>
              <a:gd name="T115" fmla="*/ 2147483647 h 922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w 516"/>
              <a:gd name="T175" fmla="*/ 0 h 922"/>
              <a:gd name="T176" fmla="*/ 516 w 516"/>
              <a:gd name="T177" fmla="*/ 922 h 922"/>
            </a:gdLst>
            <a:ahLst/>
            <a:cxnLst>
              <a:cxn ang="T116">
                <a:pos x="T0" y="T1"/>
              </a:cxn>
              <a:cxn ang="T117">
                <a:pos x="T2" y="T3"/>
              </a:cxn>
              <a:cxn ang="T118">
                <a:pos x="T4" y="T5"/>
              </a:cxn>
              <a:cxn ang="T119">
                <a:pos x="T6" y="T7"/>
              </a:cxn>
              <a:cxn ang="T120">
                <a:pos x="T8" y="T9"/>
              </a:cxn>
              <a:cxn ang="T121">
                <a:pos x="T10" y="T11"/>
              </a:cxn>
              <a:cxn ang="T122">
                <a:pos x="T12" y="T13"/>
              </a:cxn>
              <a:cxn ang="T123">
                <a:pos x="T14" y="T15"/>
              </a:cxn>
              <a:cxn ang="T124">
                <a:pos x="T16" y="T17"/>
              </a:cxn>
              <a:cxn ang="T125">
                <a:pos x="T18" y="T19"/>
              </a:cxn>
              <a:cxn ang="T126">
                <a:pos x="T20" y="T21"/>
              </a:cxn>
              <a:cxn ang="T127">
                <a:pos x="T22" y="T23"/>
              </a:cxn>
              <a:cxn ang="T128">
                <a:pos x="T24" y="T25"/>
              </a:cxn>
              <a:cxn ang="T129">
                <a:pos x="T26" y="T27"/>
              </a:cxn>
              <a:cxn ang="T130">
                <a:pos x="T28" y="T29"/>
              </a:cxn>
              <a:cxn ang="T131">
                <a:pos x="T30" y="T31"/>
              </a:cxn>
              <a:cxn ang="T132">
                <a:pos x="T32" y="T33"/>
              </a:cxn>
              <a:cxn ang="T133">
                <a:pos x="T34" y="T35"/>
              </a:cxn>
              <a:cxn ang="T134">
                <a:pos x="T36" y="T37"/>
              </a:cxn>
              <a:cxn ang="T135">
                <a:pos x="T38" y="T39"/>
              </a:cxn>
              <a:cxn ang="T136">
                <a:pos x="T40" y="T41"/>
              </a:cxn>
              <a:cxn ang="T137">
                <a:pos x="T42" y="T43"/>
              </a:cxn>
              <a:cxn ang="T138">
                <a:pos x="T44" y="T45"/>
              </a:cxn>
              <a:cxn ang="T139">
                <a:pos x="T46" y="T47"/>
              </a:cxn>
              <a:cxn ang="T140">
                <a:pos x="T48" y="T49"/>
              </a:cxn>
              <a:cxn ang="T141">
                <a:pos x="T50" y="T51"/>
              </a:cxn>
              <a:cxn ang="T142">
                <a:pos x="T52" y="T53"/>
              </a:cxn>
              <a:cxn ang="T143">
                <a:pos x="T54" y="T55"/>
              </a:cxn>
              <a:cxn ang="T144">
                <a:pos x="T56" y="T57"/>
              </a:cxn>
              <a:cxn ang="T145">
                <a:pos x="T58" y="T59"/>
              </a:cxn>
              <a:cxn ang="T146">
                <a:pos x="T60" y="T61"/>
              </a:cxn>
              <a:cxn ang="T147">
                <a:pos x="T62" y="T63"/>
              </a:cxn>
              <a:cxn ang="T148">
                <a:pos x="T64" y="T65"/>
              </a:cxn>
              <a:cxn ang="T149">
                <a:pos x="T66" y="T67"/>
              </a:cxn>
              <a:cxn ang="T150">
                <a:pos x="T68" y="T69"/>
              </a:cxn>
              <a:cxn ang="T151">
                <a:pos x="T70" y="T71"/>
              </a:cxn>
              <a:cxn ang="T152">
                <a:pos x="T72" y="T73"/>
              </a:cxn>
              <a:cxn ang="T153">
                <a:pos x="T74" y="T75"/>
              </a:cxn>
              <a:cxn ang="T154">
                <a:pos x="T76" y="T77"/>
              </a:cxn>
              <a:cxn ang="T155">
                <a:pos x="T78" y="T79"/>
              </a:cxn>
              <a:cxn ang="T156">
                <a:pos x="T80" y="T81"/>
              </a:cxn>
              <a:cxn ang="T157">
                <a:pos x="T82" y="T83"/>
              </a:cxn>
              <a:cxn ang="T158">
                <a:pos x="T84" y="T85"/>
              </a:cxn>
              <a:cxn ang="T159">
                <a:pos x="T86" y="T87"/>
              </a:cxn>
              <a:cxn ang="T160">
                <a:pos x="T88" y="T89"/>
              </a:cxn>
              <a:cxn ang="T161">
                <a:pos x="T90" y="T91"/>
              </a:cxn>
              <a:cxn ang="T162">
                <a:pos x="T92" y="T93"/>
              </a:cxn>
              <a:cxn ang="T163">
                <a:pos x="T94" y="T95"/>
              </a:cxn>
              <a:cxn ang="T164">
                <a:pos x="T96" y="T97"/>
              </a:cxn>
              <a:cxn ang="T165">
                <a:pos x="T98" y="T99"/>
              </a:cxn>
              <a:cxn ang="T166">
                <a:pos x="T100" y="T101"/>
              </a:cxn>
              <a:cxn ang="T167">
                <a:pos x="T102" y="T103"/>
              </a:cxn>
              <a:cxn ang="T168">
                <a:pos x="T104" y="T105"/>
              </a:cxn>
              <a:cxn ang="T169">
                <a:pos x="T106" y="T107"/>
              </a:cxn>
              <a:cxn ang="T170">
                <a:pos x="T108" y="T109"/>
              </a:cxn>
              <a:cxn ang="T171">
                <a:pos x="T110" y="T111"/>
              </a:cxn>
              <a:cxn ang="T172">
                <a:pos x="T112" y="T113"/>
              </a:cxn>
              <a:cxn ang="T173">
                <a:pos x="T114" y="T115"/>
              </a:cxn>
            </a:cxnLst>
            <a:rect l="T174" t="T175" r="T176" b="T177"/>
            <a:pathLst>
              <a:path w="516" h="922">
                <a:moveTo>
                  <a:pt x="516" y="221"/>
                </a:moveTo>
                <a:lnTo>
                  <a:pt x="516" y="221"/>
                </a:lnTo>
                <a:lnTo>
                  <a:pt x="516" y="192"/>
                </a:lnTo>
                <a:lnTo>
                  <a:pt x="515" y="164"/>
                </a:lnTo>
                <a:lnTo>
                  <a:pt x="512" y="136"/>
                </a:lnTo>
                <a:lnTo>
                  <a:pt x="510" y="108"/>
                </a:lnTo>
                <a:lnTo>
                  <a:pt x="506" y="81"/>
                </a:lnTo>
                <a:lnTo>
                  <a:pt x="501" y="53"/>
                </a:lnTo>
                <a:lnTo>
                  <a:pt x="496" y="26"/>
                </a:lnTo>
                <a:lnTo>
                  <a:pt x="489" y="0"/>
                </a:lnTo>
                <a:lnTo>
                  <a:pt x="391" y="152"/>
                </a:lnTo>
                <a:lnTo>
                  <a:pt x="239" y="39"/>
                </a:lnTo>
                <a:lnTo>
                  <a:pt x="245" y="61"/>
                </a:lnTo>
                <a:lnTo>
                  <a:pt x="251" y="83"/>
                </a:lnTo>
                <a:lnTo>
                  <a:pt x="254" y="105"/>
                </a:lnTo>
                <a:lnTo>
                  <a:pt x="258" y="129"/>
                </a:lnTo>
                <a:lnTo>
                  <a:pt x="261" y="151"/>
                </a:lnTo>
                <a:lnTo>
                  <a:pt x="264" y="174"/>
                </a:lnTo>
                <a:lnTo>
                  <a:pt x="265" y="197"/>
                </a:lnTo>
                <a:lnTo>
                  <a:pt x="265" y="221"/>
                </a:lnTo>
                <a:lnTo>
                  <a:pt x="264" y="258"/>
                </a:lnTo>
                <a:lnTo>
                  <a:pt x="261" y="295"/>
                </a:lnTo>
                <a:lnTo>
                  <a:pt x="256" y="331"/>
                </a:lnTo>
                <a:lnTo>
                  <a:pt x="249" y="366"/>
                </a:lnTo>
                <a:lnTo>
                  <a:pt x="240" y="400"/>
                </a:lnTo>
                <a:lnTo>
                  <a:pt x="228" y="433"/>
                </a:lnTo>
                <a:lnTo>
                  <a:pt x="217" y="467"/>
                </a:lnTo>
                <a:lnTo>
                  <a:pt x="203" y="499"/>
                </a:lnTo>
                <a:lnTo>
                  <a:pt x="187" y="531"/>
                </a:lnTo>
                <a:lnTo>
                  <a:pt x="169" y="560"/>
                </a:lnTo>
                <a:lnTo>
                  <a:pt x="151" y="590"/>
                </a:lnTo>
                <a:lnTo>
                  <a:pt x="130" y="617"/>
                </a:lnTo>
                <a:lnTo>
                  <a:pt x="108" y="645"/>
                </a:lnTo>
                <a:lnTo>
                  <a:pt x="85" y="671"/>
                </a:lnTo>
                <a:lnTo>
                  <a:pt x="60" y="695"/>
                </a:lnTo>
                <a:lnTo>
                  <a:pt x="34" y="719"/>
                </a:lnTo>
                <a:lnTo>
                  <a:pt x="0" y="899"/>
                </a:lnTo>
                <a:lnTo>
                  <a:pt x="181" y="922"/>
                </a:lnTo>
                <a:lnTo>
                  <a:pt x="218" y="890"/>
                </a:lnTo>
                <a:lnTo>
                  <a:pt x="254" y="856"/>
                </a:lnTo>
                <a:lnTo>
                  <a:pt x="288" y="820"/>
                </a:lnTo>
                <a:lnTo>
                  <a:pt x="319" y="782"/>
                </a:lnTo>
                <a:lnTo>
                  <a:pt x="349" y="743"/>
                </a:lnTo>
                <a:lnTo>
                  <a:pt x="378" y="702"/>
                </a:lnTo>
                <a:lnTo>
                  <a:pt x="402" y="659"/>
                </a:lnTo>
                <a:lnTo>
                  <a:pt x="426" y="615"/>
                </a:lnTo>
                <a:lnTo>
                  <a:pt x="446" y="569"/>
                </a:lnTo>
                <a:lnTo>
                  <a:pt x="464" y="523"/>
                </a:lnTo>
                <a:lnTo>
                  <a:pt x="480" y="475"/>
                </a:lnTo>
                <a:lnTo>
                  <a:pt x="493" y="427"/>
                </a:lnTo>
                <a:lnTo>
                  <a:pt x="503" y="376"/>
                </a:lnTo>
                <a:lnTo>
                  <a:pt x="511" y="326"/>
                </a:lnTo>
                <a:lnTo>
                  <a:pt x="515" y="274"/>
                </a:lnTo>
                <a:lnTo>
                  <a:pt x="516" y="221"/>
                </a:lnTo>
                <a:close/>
              </a:path>
            </a:pathLst>
          </a:custGeom>
          <a:solidFill>
            <a:srgbClr val="F04077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id-ID" altLang="id-ID" sz="2000" b="1" noProof="1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9" name="Freeform 259"/>
          <p:cNvSpPr>
            <a:spLocks/>
          </p:cNvSpPr>
          <p:nvPr/>
        </p:nvSpPr>
        <p:spPr bwMode="auto">
          <a:xfrm>
            <a:off x="8659740" y="3145241"/>
            <a:ext cx="2144712" cy="722313"/>
          </a:xfrm>
          <a:custGeom>
            <a:avLst/>
            <a:gdLst>
              <a:gd name="T0" fmla="*/ 2147483647 w 1143"/>
              <a:gd name="T1" fmla="*/ 0 h 385"/>
              <a:gd name="T2" fmla="*/ 2147483647 w 1143"/>
              <a:gd name="T3" fmla="*/ 2147483647 h 385"/>
              <a:gd name="T4" fmla="*/ 2147483647 w 1143"/>
              <a:gd name="T5" fmla="*/ 2147483647 h 385"/>
              <a:gd name="T6" fmla="*/ 2147483647 w 1143"/>
              <a:gd name="T7" fmla="*/ 2147483647 h 385"/>
              <a:gd name="T8" fmla="*/ 2147483647 w 1143"/>
              <a:gd name="T9" fmla="*/ 2147483647 h 385"/>
              <a:gd name="T10" fmla="*/ 2147483647 w 1143"/>
              <a:gd name="T11" fmla="*/ 2147483647 h 385"/>
              <a:gd name="T12" fmla="*/ 2147483647 w 1143"/>
              <a:gd name="T13" fmla="*/ 2147483647 h 385"/>
              <a:gd name="T14" fmla="*/ 2147483647 w 1143"/>
              <a:gd name="T15" fmla="*/ 2147483647 h 385"/>
              <a:gd name="T16" fmla="*/ 2147483647 w 1143"/>
              <a:gd name="T17" fmla="*/ 2147483647 h 385"/>
              <a:gd name="T18" fmla="*/ 2147483647 w 1143"/>
              <a:gd name="T19" fmla="*/ 2147483647 h 385"/>
              <a:gd name="T20" fmla="*/ 2147483647 w 1143"/>
              <a:gd name="T21" fmla="*/ 2147483647 h 385"/>
              <a:gd name="T22" fmla="*/ 2147483647 w 1143"/>
              <a:gd name="T23" fmla="*/ 2147483647 h 385"/>
              <a:gd name="T24" fmla="*/ 2147483647 w 1143"/>
              <a:gd name="T25" fmla="*/ 2147483647 h 385"/>
              <a:gd name="T26" fmla="*/ 2147483647 w 1143"/>
              <a:gd name="T27" fmla="*/ 2147483647 h 385"/>
              <a:gd name="T28" fmla="*/ 2147483647 w 1143"/>
              <a:gd name="T29" fmla="*/ 2147483647 h 385"/>
              <a:gd name="T30" fmla="*/ 2147483647 w 1143"/>
              <a:gd name="T31" fmla="*/ 2147483647 h 385"/>
              <a:gd name="T32" fmla="*/ 2147483647 w 1143"/>
              <a:gd name="T33" fmla="*/ 2147483647 h 385"/>
              <a:gd name="T34" fmla="*/ 0 w 1143"/>
              <a:gd name="T35" fmla="*/ 2147483647 h 385"/>
              <a:gd name="T36" fmla="*/ 2147483647 w 1143"/>
              <a:gd name="T37" fmla="*/ 2147483647 h 385"/>
              <a:gd name="T38" fmla="*/ 2147483647 w 1143"/>
              <a:gd name="T39" fmla="*/ 2147483647 h 385"/>
              <a:gd name="T40" fmla="*/ 2147483647 w 1143"/>
              <a:gd name="T41" fmla="*/ 2147483647 h 385"/>
              <a:gd name="T42" fmla="*/ 2147483647 w 1143"/>
              <a:gd name="T43" fmla="*/ 2147483647 h 385"/>
              <a:gd name="T44" fmla="*/ 2147483647 w 1143"/>
              <a:gd name="T45" fmla="*/ 2147483647 h 385"/>
              <a:gd name="T46" fmla="*/ 2147483647 w 1143"/>
              <a:gd name="T47" fmla="*/ 2147483647 h 385"/>
              <a:gd name="T48" fmla="*/ 2147483647 w 1143"/>
              <a:gd name="T49" fmla="*/ 2147483647 h 385"/>
              <a:gd name="T50" fmla="*/ 2147483647 w 1143"/>
              <a:gd name="T51" fmla="*/ 2147483647 h 385"/>
              <a:gd name="T52" fmla="*/ 2147483647 w 1143"/>
              <a:gd name="T53" fmla="*/ 2147483647 h 385"/>
              <a:gd name="T54" fmla="*/ 2147483647 w 1143"/>
              <a:gd name="T55" fmla="*/ 2147483647 h 385"/>
              <a:gd name="T56" fmla="*/ 2147483647 w 1143"/>
              <a:gd name="T57" fmla="*/ 2147483647 h 385"/>
              <a:gd name="T58" fmla="*/ 2147483647 w 1143"/>
              <a:gd name="T59" fmla="*/ 2147483647 h 385"/>
              <a:gd name="T60" fmla="*/ 2147483647 w 1143"/>
              <a:gd name="T61" fmla="*/ 2147483647 h 385"/>
              <a:gd name="T62" fmla="*/ 2147483647 w 1143"/>
              <a:gd name="T63" fmla="*/ 2147483647 h 385"/>
              <a:gd name="T64" fmla="*/ 2147483647 w 1143"/>
              <a:gd name="T65" fmla="*/ 2147483647 h 385"/>
              <a:gd name="T66" fmla="*/ 2147483647 w 1143"/>
              <a:gd name="T67" fmla="*/ 2147483647 h 385"/>
              <a:gd name="T68" fmla="*/ 2147483647 w 1143"/>
              <a:gd name="T69" fmla="*/ 2147483647 h 385"/>
              <a:gd name="T70" fmla="*/ 2147483647 w 1143"/>
              <a:gd name="T71" fmla="*/ 2147483647 h 385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w 1143"/>
              <a:gd name="T109" fmla="*/ 0 h 385"/>
              <a:gd name="T110" fmla="*/ 1143 w 1143"/>
              <a:gd name="T111" fmla="*/ 385 h 385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T108" t="T109" r="T110" b="T111"/>
            <a:pathLst>
              <a:path w="1143" h="385">
                <a:moveTo>
                  <a:pt x="996" y="0"/>
                </a:moveTo>
                <a:lnTo>
                  <a:pt x="996" y="0"/>
                </a:lnTo>
                <a:lnTo>
                  <a:pt x="975" y="15"/>
                </a:lnTo>
                <a:lnTo>
                  <a:pt x="953" y="30"/>
                </a:lnTo>
                <a:lnTo>
                  <a:pt x="929" y="44"/>
                </a:lnTo>
                <a:lnTo>
                  <a:pt x="906" y="57"/>
                </a:lnTo>
                <a:lnTo>
                  <a:pt x="883" y="69"/>
                </a:lnTo>
                <a:lnTo>
                  <a:pt x="858" y="80"/>
                </a:lnTo>
                <a:lnTo>
                  <a:pt x="833" y="91"/>
                </a:lnTo>
                <a:lnTo>
                  <a:pt x="808" y="100"/>
                </a:lnTo>
                <a:lnTo>
                  <a:pt x="783" y="108"/>
                </a:lnTo>
                <a:lnTo>
                  <a:pt x="756" y="115"/>
                </a:lnTo>
                <a:lnTo>
                  <a:pt x="730" y="122"/>
                </a:lnTo>
                <a:lnTo>
                  <a:pt x="702" y="127"/>
                </a:lnTo>
                <a:lnTo>
                  <a:pt x="675" y="131"/>
                </a:lnTo>
                <a:lnTo>
                  <a:pt x="647" y="133"/>
                </a:lnTo>
                <a:lnTo>
                  <a:pt x="618" y="136"/>
                </a:lnTo>
                <a:lnTo>
                  <a:pt x="590" y="136"/>
                </a:lnTo>
                <a:lnTo>
                  <a:pt x="562" y="136"/>
                </a:lnTo>
                <a:lnTo>
                  <a:pt x="534" y="133"/>
                </a:lnTo>
                <a:lnTo>
                  <a:pt x="507" y="131"/>
                </a:lnTo>
                <a:lnTo>
                  <a:pt x="480" y="127"/>
                </a:lnTo>
                <a:lnTo>
                  <a:pt x="454" y="122"/>
                </a:lnTo>
                <a:lnTo>
                  <a:pt x="426" y="115"/>
                </a:lnTo>
                <a:lnTo>
                  <a:pt x="400" y="109"/>
                </a:lnTo>
                <a:lnTo>
                  <a:pt x="374" y="101"/>
                </a:lnTo>
                <a:lnTo>
                  <a:pt x="350" y="92"/>
                </a:lnTo>
                <a:lnTo>
                  <a:pt x="325" y="82"/>
                </a:lnTo>
                <a:lnTo>
                  <a:pt x="302" y="71"/>
                </a:lnTo>
                <a:lnTo>
                  <a:pt x="277" y="58"/>
                </a:lnTo>
                <a:lnTo>
                  <a:pt x="255" y="47"/>
                </a:lnTo>
                <a:lnTo>
                  <a:pt x="232" y="32"/>
                </a:lnTo>
                <a:lnTo>
                  <a:pt x="211" y="18"/>
                </a:lnTo>
                <a:lnTo>
                  <a:pt x="189" y="3"/>
                </a:lnTo>
                <a:lnTo>
                  <a:pt x="0" y="26"/>
                </a:lnTo>
                <a:lnTo>
                  <a:pt x="27" y="193"/>
                </a:lnTo>
                <a:lnTo>
                  <a:pt x="56" y="215"/>
                </a:lnTo>
                <a:lnTo>
                  <a:pt x="87" y="236"/>
                </a:lnTo>
                <a:lnTo>
                  <a:pt x="118" y="255"/>
                </a:lnTo>
                <a:lnTo>
                  <a:pt x="150" y="273"/>
                </a:lnTo>
                <a:lnTo>
                  <a:pt x="184" y="292"/>
                </a:lnTo>
                <a:lnTo>
                  <a:pt x="218" y="307"/>
                </a:lnTo>
                <a:lnTo>
                  <a:pt x="251" y="321"/>
                </a:lnTo>
                <a:lnTo>
                  <a:pt x="286" y="334"/>
                </a:lnTo>
                <a:lnTo>
                  <a:pt x="323" y="346"/>
                </a:lnTo>
                <a:lnTo>
                  <a:pt x="359" y="356"/>
                </a:lnTo>
                <a:lnTo>
                  <a:pt x="397" y="366"/>
                </a:lnTo>
                <a:lnTo>
                  <a:pt x="434" y="372"/>
                </a:lnTo>
                <a:lnTo>
                  <a:pt x="473" y="377"/>
                </a:lnTo>
                <a:lnTo>
                  <a:pt x="512" y="382"/>
                </a:lnTo>
                <a:lnTo>
                  <a:pt x="551" y="385"/>
                </a:lnTo>
                <a:lnTo>
                  <a:pt x="590" y="385"/>
                </a:lnTo>
                <a:lnTo>
                  <a:pt x="629" y="385"/>
                </a:lnTo>
                <a:lnTo>
                  <a:pt x="667" y="382"/>
                </a:lnTo>
                <a:lnTo>
                  <a:pt x="705" y="378"/>
                </a:lnTo>
                <a:lnTo>
                  <a:pt x="743" y="373"/>
                </a:lnTo>
                <a:lnTo>
                  <a:pt x="780" y="366"/>
                </a:lnTo>
                <a:lnTo>
                  <a:pt x="817" y="358"/>
                </a:lnTo>
                <a:lnTo>
                  <a:pt x="852" y="347"/>
                </a:lnTo>
                <a:lnTo>
                  <a:pt x="887" y="337"/>
                </a:lnTo>
                <a:lnTo>
                  <a:pt x="922" y="324"/>
                </a:lnTo>
                <a:lnTo>
                  <a:pt x="955" y="310"/>
                </a:lnTo>
                <a:lnTo>
                  <a:pt x="989" y="296"/>
                </a:lnTo>
                <a:lnTo>
                  <a:pt x="1021" y="279"/>
                </a:lnTo>
                <a:lnTo>
                  <a:pt x="1054" y="262"/>
                </a:lnTo>
                <a:lnTo>
                  <a:pt x="1084" y="242"/>
                </a:lnTo>
                <a:lnTo>
                  <a:pt x="1115" y="223"/>
                </a:lnTo>
                <a:lnTo>
                  <a:pt x="1143" y="201"/>
                </a:lnTo>
                <a:lnTo>
                  <a:pt x="962" y="178"/>
                </a:lnTo>
                <a:lnTo>
                  <a:pt x="996" y="0"/>
                </a:lnTo>
                <a:close/>
              </a:path>
            </a:pathLst>
          </a:custGeom>
          <a:solidFill>
            <a:srgbClr val="F77258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nb-NO" altLang="id-ID" sz="2000" b="1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Freeform 260"/>
          <p:cNvSpPr>
            <a:spLocks/>
          </p:cNvSpPr>
          <p:nvPr/>
        </p:nvSpPr>
        <p:spPr bwMode="auto">
          <a:xfrm>
            <a:off x="8045377" y="1448204"/>
            <a:ext cx="919163" cy="2016125"/>
          </a:xfrm>
          <a:custGeom>
            <a:avLst/>
            <a:gdLst>
              <a:gd name="T0" fmla="*/ 2147483647 w 490"/>
              <a:gd name="T1" fmla="*/ 2147483647 h 1074"/>
              <a:gd name="T2" fmla="*/ 2147483647 w 490"/>
              <a:gd name="T3" fmla="*/ 2147483647 h 1074"/>
              <a:gd name="T4" fmla="*/ 2147483647 w 490"/>
              <a:gd name="T5" fmla="*/ 2147483647 h 1074"/>
              <a:gd name="T6" fmla="*/ 2147483647 w 490"/>
              <a:gd name="T7" fmla="*/ 2147483647 h 1074"/>
              <a:gd name="T8" fmla="*/ 2147483647 w 490"/>
              <a:gd name="T9" fmla="*/ 2147483647 h 1074"/>
              <a:gd name="T10" fmla="*/ 2147483647 w 490"/>
              <a:gd name="T11" fmla="*/ 2147483647 h 1074"/>
              <a:gd name="T12" fmla="*/ 2147483647 w 490"/>
              <a:gd name="T13" fmla="*/ 2147483647 h 1074"/>
              <a:gd name="T14" fmla="*/ 2147483647 w 490"/>
              <a:gd name="T15" fmla="*/ 2147483647 h 1074"/>
              <a:gd name="T16" fmla="*/ 2147483647 w 490"/>
              <a:gd name="T17" fmla="*/ 2147483647 h 1074"/>
              <a:gd name="T18" fmla="*/ 2147483647 w 490"/>
              <a:gd name="T19" fmla="*/ 2147483647 h 1074"/>
              <a:gd name="T20" fmla="*/ 2147483647 w 490"/>
              <a:gd name="T21" fmla="*/ 2147483647 h 1074"/>
              <a:gd name="T22" fmla="*/ 2147483647 w 490"/>
              <a:gd name="T23" fmla="*/ 2147483647 h 1074"/>
              <a:gd name="T24" fmla="*/ 2147483647 w 490"/>
              <a:gd name="T25" fmla="*/ 2147483647 h 1074"/>
              <a:gd name="T26" fmla="*/ 2147483647 w 490"/>
              <a:gd name="T27" fmla="*/ 2147483647 h 1074"/>
              <a:gd name="T28" fmla="*/ 2147483647 w 490"/>
              <a:gd name="T29" fmla="*/ 2147483647 h 1074"/>
              <a:gd name="T30" fmla="*/ 2147483647 w 490"/>
              <a:gd name="T31" fmla="*/ 2147483647 h 1074"/>
              <a:gd name="T32" fmla="*/ 2147483647 w 490"/>
              <a:gd name="T33" fmla="*/ 2147483647 h 1074"/>
              <a:gd name="T34" fmla="*/ 2147483647 w 490"/>
              <a:gd name="T35" fmla="*/ 2147483647 h 1074"/>
              <a:gd name="T36" fmla="*/ 2147483647 w 490"/>
              <a:gd name="T37" fmla="*/ 2147483647 h 1074"/>
              <a:gd name="T38" fmla="*/ 2147483647 w 490"/>
              <a:gd name="T39" fmla="*/ 2147483647 h 1074"/>
              <a:gd name="T40" fmla="*/ 2147483647 w 490"/>
              <a:gd name="T41" fmla="*/ 2147483647 h 1074"/>
              <a:gd name="T42" fmla="*/ 2147483647 w 490"/>
              <a:gd name="T43" fmla="*/ 2147483647 h 1074"/>
              <a:gd name="T44" fmla="*/ 2147483647 w 490"/>
              <a:gd name="T45" fmla="*/ 2147483647 h 1074"/>
              <a:gd name="T46" fmla="*/ 2147483647 w 490"/>
              <a:gd name="T47" fmla="*/ 2147483647 h 1074"/>
              <a:gd name="T48" fmla="*/ 2147483647 w 490"/>
              <a:gd name="T49" fmla="*/ 2147483647 h 1074"/>
              <a:gd name="T50" fmla="*/ 2147483647 w 490"/>
              <a:gd name="T51" fmla="*/ 2147483647 h 1074"/>
              <a:gd name="T52" fmla="*/ 2147483647 w 490"/>
              <a:gd name="T53" fmla="*/ 2147483647 h 1074"/>
              <a:gd name="T54" fmla="*/ 2147483647 w 490"/>
              <a:gd name="T55" fmla="*/ 0 h 1074"/>
              <a:gd name="T56" fmla="*/ 2147483647 w 490"/>
              <a:gd name="T57" fmla="*/ 2147483647 h 1074"/>
              <a:gd name="T58" fmla="*/ 2147483647 w 490"/>
              <a:gd name="T59" fmla="*/ 2147483647 h 1074"/>
              <a:gd name="T60" fmla="*/ 2147483647 w 490"/>
              <a:gd name="T61" fmla="*/ 2147483647 h 1074"/>
              <a:gd name="T62" fmla="*/ 2147483647 w 490"/>
              <a:gd name="T63" fmla="*/ 2147483647 h 1074"/>
              <a:gd name="T64" fmla="*/ 2147483647 w 490"/>
              <a:gd name="T65" fmla="*/ 2147483647 h 1074"/>
              <a:gd name="T66" fmla="*/ 2147483647 w 490"/>
              <a:gd name="T67" fmla="*/ 2147483647 h 1074"/>
              <a:gd name="T68" fmla="*/ 2147483647 w 490"/>
              <a:gd name="T69" fmla="*/ 2147483647 h 1074"/>
              <a:gd name="T70" fmla="*/ 2147483647 w 490"/>
              <a:gd name="T71" fmla="*/ 2147483647 h 1074"/>
              <a:gd name="T72" fmla="*/ 2147483647 w 490"/>
              <a:gd name="T73" fmla="*/ 2147483647 h 1074"/>
              <a:gd name="T74" fmla="*/ 0 w 490"/>
              <a:gd name="T75" fmla="*/ 2147483647 h 1074"/>
              <a:gd name="T76" fmla="*/ 0 w 490"/>
              <a:gd name="T77" fmla="*/ 2147483647 h 1074"/>
              <a:gd name="T78" fmla="*/ 2147483647 w 490"/>
              <a:gd name="T79" fmla="*/ 2147483647 h 1074"/>
              <a:gd name="T80" fmla="*/ 2147483647 w 490"/>
              <a:gd name="T81" fmla="*/ 2147483647 h 1074"/>
              <a:gd name="T82" fmla="*/ 2147483647 w 490"/>
              <a:gd name="T83" fmla="*/ 2147483647 h 1074"/>
              <a:gd name="T84" fmla="*/ 2147483647 w 490"/>
              <a:gd name="T85" fmla="*/ 2147483647 h 1074"/>
              <a:gd name="T86" fmla="*/ 2147483647 w 490"/>
              <a:gd name="T87" fmla="*/ 2147483647 h 1074"/>
              <a:gd name="T88" fmla="*/ 2147483647 w 490"/>
              <a:gd name="T89" fmla="*/ 2147483647 h 1074"/>
              <a:gd name="T90" fmla="*/ 2147483647 w 490"/>
              <a:gd name="T91" fmla="*/ 2147483647 h 1074"/>
              <a:gd name="T92" fmla="*/ 2147483647 w 490"/>
              <a:gd name="T93" fmla="*/ 2147483647 h 1074"/>
              <a:gd name="T94" fmla="*/ 2147483647 w 490"/>
              <a:gd name="T95" fmla="*/ 2147483647 h 1074"/>
              <a:gd name="T96" fmla="*/ 2147483647 w 490"/>
              <a:gd name="T97" fmla="*/ 2147483647 h 1074"/>
              <a:gd name="T98" fmla="*/ 2147483647 w 490"/>
              <a:gd name="T99" fmla="*/ 2147483647 h 1074"/>
              <a:gd name="T100" fmla="*/ 2147483647 w 490"/>
              <a:gd name="T101" fmla="*/ 2147483647 h 1074"/>
              <a:gd name="T102" fmla="*/ 2147483647 w 490"/>
              <a:gd name="T103" fmla="*/ 2147483647 h 1074"/>
              <a:gd name="T104" fmla="*/ 2147483647 w 490"/>
              <a:gd name="T105" fmla="*/ 2147483647 h 1074"/>
              <a:gd name="T106" fmla="*/ 2147483647 w 490"/>
              <a:gd name="T107" fmla="*/ 2147483647 h 1074"/>
              <a:gd name="T108" fmla="*/ 2147483647 w 490"/>
              <a:gd name="T109" fmla="*/ 2147483647 h 1074"/>
              <a:gd name="T110" fmla="*/ 2147483647 w 490"/>
              <a:gd name="T111" fmla="*/ 2147483647 h 1074"/>
              <a:gd name="T112" fmla="*/ 2147483647 w 490"/>
              <a:gd name="T113" fmla="*/ 2147483647 h 1074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w 490"/>
              <a:gd name="T172" fmla="*/ 0 h 1074"/>
              <a:gd name="T173" fmla="*/ 490 w 490"/>
              <a:gd name="T174" fmla="*/ 1074 h 1074"/>
            </a:gdLst>
            <a:ahLst/>
            <a:cxnLst>
              <a:cxn ang="T114">
                <a:pos x="T0" y="T1"/>
              </a:cxn>
              <a:cxn ang="T115">
                <a:pos x="T2" y="T3"/>
              </a:cxn>
              <a:cxn ang="T116">
                <a:pos x="T4" y="T5"/>
              </a:cxn>
              <a:cxn ang="T117">
                <a:pos x="T6" y="T7"/>
              </a:cxn>
              <a:cxn ang="T118">
                <a:pos x="T8" y="T9"/>
              </a:cxn>
              <a:cxn ang="T119">
                <a:pos x="T10" y="T11"/>
              </a:cxn>
              <a:cxn ang="T120">
                <a:pos x="T12" y="T13"/>
              </a:cxn>
              <a:cxn ang="T121">
                <a:pos x="T14" y="T15"/>
              </a:cxn>
              <a:cxn ang="T122">
                <a:pos x="T16" y="T17"/>
              </a:cxn>
              <a:cxn ang="T123">
                <a:pos x="T18" y="T19"/>
              </a:cxn>
              <a:cxn ang="T124">
                <a:pos x="T20" y="T21"/>
              </a:cxn>
              <a:cxn ang="T125">
                <a:pos x="T22" y="T23"/>
              </a:cxn>
              <a:cxn ang="T126">
                <a:pos x="T24" y="T25"/>
              </a:cxn>
              <a:cxn ang="T127">
                <a:pos x="T26" y="T27"/>
              </a:cxn>
              <a:cxn ang="T128">
                <a:pos x="T28" y="T29"/>
              </a:cxn>
              <a:cxn ang="T129">
                <a:pos x="T30" y="T31"/>
              </a:cxn>
              <a:cxn ang="T130">
                <a:pos x="T32" y="T33"/>
              </a:cxn>
              <a:cxn ang="T131">
                <a:pos x="T34" y="T35"/>
              </a:cxn>
              <a:cxn ang="T132">
                <a:pos x="T36" y="T37"/>
              </a:cxn>
              <a:cxn ang="T133">
                <a:pos x="T38" y="T39"/>
              </a:cxn>
              <a:cxn ang="T134">
                <a:pos x="T40" y="T41"/>
              </a:cxn>
              <a:cxn ang="T135">
                <a:pos x="T42" y="T43"/>
              </a:cxn>
              <a:cxn ang="T136">
                <a:pos x="T44" y="T45"/>
              </a:cxn>
              <a:cxn ang="T137">
                <a:pos x="T46" y="T47"/>
              </a:cxn>
              <a:cxn ang="T138">
                <a:pos x="T48" y="T49"/>
              </a:cxn>
              <a:cxn ang="T139">
                <a:pos x="T50" y="T51"/>
              </a:cxn>
              <a:cxn ang="T140">
                <a:pos x="T52" y="T53"/>
              </a:cxn>
              <a:cxn ang="T141">
                <a:pos x="T54" y="T55"/>
              </a:cxn>
              <a:cxn ang="T142">
                <a:pos x="T56" y="T57"/>
              </a:cxn>
              <a:cxn ang="T143">
                <a:pos x="T58" y="T59"/>
              </a:cxn>
              <a:cxn ang="T144">
                <a:pos x="T60" y="T61"/>
              </a:cxn>
              <a:cxn ang="T145">
                <a:pos x="T62" y="T63"/>
              </a:cxn>
              <a:cxn ang="T146">
                <a:pos x="T64" y="T65"/>
              </a:cxn>
              <a:cxn ang="T147">
                <a:pos x="T66" y="T67"/>
              </a:cxn>
              <a:cxn ang="T148">
                <a:pos x="T68" y="T69"/>
              </a:cxn>
              <a:cxn ang="T149">
                <a:pos x="T70" y="T71"/>
              </a:cxn>
              <a:cxn ang="T150">
                <a:pos x="T72" y="T73"/>
              </a:cxn>
              <a:cxn ang="T151">
                <a:pos x="T74" y="T75"/>
              </a:cxn>
              <a:cxn ang="T152">
                <a:pos x="T76" y="T77"/>
              </a:cxn>
              <a:cxn ang="T153">
                <a:pos x="T78" y="T79"/>
              </a:cxn>
              <a:cxn ang="T154">
                <a:pos x="T80" y="T81"/>
              </a:cxn>
              <a:cxn ang="T155">
                <a:pos x="T82" y="T83"/>
              </a:cxn>
              <a:cxn ang="T156">
                <a:pos x="T84" y="T85"/>
              </a:cxn>
              <a:cxn ang="T157">
                <a:pos x="T86" y="T87"/>
              </a:cxn>
              <a:cxn ang="T158">
                <a:pos x="T88" y="T89"/>
              </a:cxn>
              <a:cxn ang="T159">
                <a:pos x="T90" y="T91"/>
              </a:cxn>
              <a:cxn ang="T160">
                <a:pos x="T92" y="T93"/>
              </a:cxn>
              <a:cxn ang="T161">
                <a:pos x="T94" y="T95"/>
              </a:cxn>
              <a:cxn ang="T162">
                <a:pos x="T96" y="T97"/>
              </a:cxn>
              <a:cxn ang="T163">
                <a:pos x="T98" y="T99"/>
              </a:cxn>
              <a:cxn ang="T164">
                <a:pos x="T100" y="T101"/>
              </a:cxn>
              <a:cxn ang="T165">
                <a:pos x="T102" y="T103"/>
              </a:cxn>
              <a:cxn ang="T166">
                <a:pos x="T104" y="T105"/>
              </a:cxn>
              <a:cxn ang="T167">
                <a:pos x="T106" y="T107"/>
              </a:cxn>
              <a:cxn ang="T168">
                <a:pos x="T108" y="T109"/>
              </a:cxn>
              <a:cxn ang="T169">
                <a:pos x="T110" y="T111"/>
              </a:cxn>
              <a:cxn ang="T170">
                <a:pos x="T112" y="T113"/>
              </a:cxn>
            </a:cxnLst>
            <a:rect l="T171" t="T172" r="T173" b="T174"/>
            <a:pathLst>
              <a:path w="490" h="1074">
                <a:moveTo>
                  <a:pt x="490" y="886"/>
                </a:moveTo>
                <a:lnTo>
                  <a:pt x="490" y="886"/>
                </a:lnTo>
                <a:lnTo>
                  <a:pt x="463" y="862"/>
                </a:lnTo>
                <a:lnTo>
                  <a:pt x="438" y="838"/>
                </a:lnTo>
                <a:lnTo>
                  <a:pt x="414" y="812"/>
                </a:lnTo>
                <a:lnTo>
                  <a:pt x="392" y="785"/>
                </a:lnTo>
                <a:lnTo>
                  <a:pt x="371" y="756"/>
                </a:lnTo>
                <a:lnTo>
                  <a:pt x="351" y="726"/>
                </a:lnTo>
                <a:lnTo>
                  <a:pt x="333" y="696"/>
                </a:lnTo>
                <a:lnTo>
                  <a:pt x="316" y="665"/>
                </a:lnTo>
                <a:lnTo>
                  <a:pt x="302" y="632"/>
                </a:lnTo>
                <a:lnTo>
                  <a:pt x="289" y="599"/>
                </a:lnTo>
                <a:lnTo>
                  <a:pt x="279" y="564"/>
                </a:lnTo>
                <a:lnTo>
                  <a:pt x="270" y="529"/>
                </a:lnTo>
                <a:lnTo>
                  <a:pt x="262" y="494"/>
                </a:lnTo>
                <a:lnTo>
                  <a:pt x="257" y="458"/>
                </a:lnTo>
                <a:lnTo>
                  <a:pt x="254" y="420"/>
                </a:lnTo>
                <a:lnTo>
                  <a:pt x="253" y="383"/>
                </a:lnTo>
                <a:lnTo>
                  <a:pt x="253" y="356"/>
                </a:lnTo>
                <a:lnTo>
                  <a:pt x="255" y="328"/>
                </a:lnTo>
                <a:lnTo>
                  <a:pt x="258" y="302"/>
                </a:lnTo>
                <a:lnTo>
                  <a:pt x="262" y="275"/>
                </a:lnTo>
                <a:lnTo>
                  <a:pt x="267" y="249"/>
                </a:lnTo>
                <a:lnTo>
                  <a:pt x="272" y="223"/>
                </a:lnTo>
                <a:lnTo>
                  <a:pt x="280" y="199"/>
                </a:lnTo>
                <a:lnTo>
                  <a:pt x="288" y="174"/>
                </a:lnTo>
                <a:lnTo>
                  <a:pt x="211" y="0"/>
                </a:lnTo>
                <a:lnTo>
                  <a:pt x="55" y="77"/>
                </a:lnTo>
                <a:lnTo>
                  <a:pt x="42" y="113"/>
                </a:lnTo>
                <a:lnTo>
                  <a:pt x="31" y="149"/>
                </a:lnTo>
                <a:lnTo>
                  <a:pt x="22" y="187"/>
                </a:lnTo>
                <a:lnTo>
                  <a:pt x="14" y="226"/>
                </a:lnTo>
                <a:lnTo>
                  <a:pt x="8" y="263"/>
                </a:lnTo>
                <a:lnTo>
                  <a:pt x="4" y="304"/>
                </a:lnTo>
                <a:lnTo>
                  <a:pt x="1" y="343"/>
                </a:lnTo>
                <a:lnTo>
                  <a:pt x="0" y="383"/>
                </a:lnTo>
                <a:lnTo>
                  <a:pt x="3" y="435"/>
                </a:lnTo>
                <a:lnTo>
                  <a:pt x="7" y="485"/>
                </a:lnTo>
                <a:lnTo>
                  <a:pt x="13" y="536"/>
                </a:lnTo>
                <a:lnTo>
                  <a:pt x="23" y="585"/>
                </a:lnTo>
                <a:lnTo>
                  <a:pt x="36" y="633"/>
                </a:lnTo>
                <a:lnTo>
                  <a:pt x="51" y="680"/>
                </a:lnTo>
                <a:lnTo>
                  <a:pt x="69" y="725"/>
                </a:lnTo>
                <a:lnTo>
                  <a:pt x="88" y="770"/>
                </a:lnTo>
                <a:lnTo>
                  <a:pt x="110" y="813"/>
                </a:lnTo>
                <a:lnTo>
                  <a:pt x="135" y="856"/>
                </a:lnTo>
                <a:lnTo>
                  <a:pt x="162" y="896"/>
                </a:lnTo>
                <a:lnTo>
                  <a:pt x="191" y="935"/>
                </a:lnTo>
                <a:lnTo>
                  <a:pt x="222" y="973"/>
                </a:lnTo>
                <a:lnTo>
                  <a:pt x="254" y="1008"/>
                </a:lnTo>
                <a:lnTo>
                  <a:pt x="288" y="1043"/>
                </a:lnTo>
                <a:lnTo>
                  <a:pt x="324" y="1074"/>
                </a:lnTo>
                <a:lnTo>
                  <a:pt x="298" y="909"/>
                </a:lnTo>
                <a:lnTo>
                  <a:pt x="490" y="886"/>
                </a:lnTo>
                <a:close/>
              </a:path>
            </a:pathLst>
          </a:custGeom>
          <a:solidFill>
            <a:srgbClr val="F04077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nb-NO" altLang="id-ID" sz="2000" b="1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7417" name="TextBox 15"/>
          <p:cNvSpPr txBox="1">
            <a:spLocks noChangeArrowheads="1"/>
          </p:cNvSpPr>
          <p:nvPr/>
        </p:nvSpPr>
        <p:spPr bwMode="auto">
          <a:xfrm rot="2295975">
            <a:off x="10191677" y="887816"/>
            <a:ext cx="11001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400" b="1" dirty="0">
                <a:solidFill>
                  <a:schemeClr val="bg1"/>
                </a:solidFill>
                <a:latin typeface="Roboto"/>
                <a:ea typeface="Roboto"/>
                <a:cs typeface="Roboto"/>
              </a:rPr>
              <a:t>后端</a:t>
            </a:r>
          </a:p>
        </p:txBody>
      </p:sp>
      <p:sp>
        <p:nvSpPr>
          <p:cNvPr id="17418" name="TextBox 19"/>
          <p:cNvSpPr txBox="1">
            <a:spLocks noChangeArrowheads="1"/>
          </p:cNvSpPr>
          <p:nvPr/>
        </p:nvSpPr>
        <p:spPr bwMode="auto">
          <a:xfrm rot="17739082">
            <a:off x="10562358" y="2553898"/>
            <a:ext cx="1146175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14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  <a:sym typeface="Arial" pitchFamily="34" charset="0"/>
              </a:rPr>
              <a:t>测试</a:t>
            </a:r>
            <a:endParaRPr lang="en-US" altLang="zh-CN" sz="1400" b="1" dirty="0">
              <a:solidFill>
                <a:schemeClr val="bg1"/>
              </a:solidFill>
              <a:latin typeface="Arial" pitchFamily="34" charset="0"/>
              <a:ea typeface="微软雅黑" pitchFamily="34" charset="-122"/>
              <a:sym typeface="Arial" pitchFamily="34" charset="0"/>
            </a:endParaRPr>
          </a:p>
        </p:txBody>
      </p:sp>
      <p:sp>
        <p:nvSpPr>
          <p:cNvPr id="17419" name="TextBox 18"/>
          <p:cNvSpPr txBox="1">
            <a:spLocks noChangeArrowheads="1"/>
          </p:cNvSpPr>
          <p:nvPr/>
        </p:nvSpPr>
        <p:spPr bwMode="auto">
          <a:xfrm rot="3897229">
            <a:off x="7792965" y="2422929"/>
            <a:ext cx="11398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14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  <a:sym typeface="Arial" pitchFamily="34" charset="0"/>
              </a:rPr>
              <a:t>设计</a:t>
            </a:r>
            <a:endParaRPr lang="en-US" altLang="zh-CN" sz="1400" b="1" dirty="0">
              <a:solidFill>
                <a:schemeClr val="bg1"/>
              </a:solidFill>
              <a:latin typeface="Arial" pitchFamily="34" charset="0"/>
              <a:ea typeface="微软雅黑" pitchFamily="34" charset="-122"/>
              <a:sym typeface="Arial" pitchFamily="34" charset="0"/>
            </a:endParaRPr>
          </a:p>
        </p:txBody>
      </p:sp>
      <p:sp>
        <p:nvSpPr>
          <p:cNvPr id="17420" name="TextBox 20"/>
          <p:cNvSpPr txBox="1">
            <a:spLocks noChangeArrowheads="1"/>
          </p:cNvSpPr>
          <p:nvPr/>
        </p:nvSpPr>
        <p:spPr bwMode="auto">
          <a:xfrm>
            <a:off x="9175677" y="3475441"/>
            <a:ext cx="11239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1400" b="1" dirty="0">
                <a:solidFill>
                  <a:schemeClr val="bg1"/>
                </a:solidFill>
                <a:latin typeface="Arial" pitchFamily="34" charset="0"/>
                <a:ea typeface="微软雅黑" pitchFamily="34" charset="-122"/>
                <a:sym typeface="Arial" pitchFamily="34" charset="0"/>
              </a:rPr>
              <a:t>需求</a:t>
            </a:r>
            <a:endParaRPr lang="en-US" altLang="zh-CN" sz="1400" b="1" dirty="0">
              <a:solidFill>
                <a:schemeClr val="bg1"/>
              </a:solidFill>
              <a:latin typeface="Arial" pitchFamily="34" charset="0"/>
              <a:ea typeface="微软雅黑" pitchFamily="34" charset="-122"/>
              <a:sym typeface="Arial" pitchFamily="34" charset="0"/>
            </a:endParaRPr>
          </a:p>
        </p:txBody>
      </p:sp>
      <p:sp>
        <p:nvSpPr>
          <p:cNvPr id="17421" name="Rectangle 38"/>
          <p:cNvSpPr>
            <a:spLocks noChangeArrowheads="1"/>
          </p:cNvSpPr>
          <p:nvPr/>
        </p:nvSpPr>
        <p:spPr bwMode="auto">
          <a:xfrm>
            <a:off x="8834364" y="1881367"/>
            <a:ext cx="1889125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defTabSz="1216025" eaLnBrk="1" hangingPunct="1">
              <a:spcBef>
                <a:spcPct val="20000"/>
              </a:spcBef>
            </a:pPr>
            <a:r>
              <a:rPr lang="zh-CN" altLang="en-US" sz="4000" b="1">
                <a:latin typeface="Arial" pitchFamily="34" charset="0"/>
                <a:ea typeface="微软雅黑" pitchFamily="34" charset="-122"/>
                <a:sym typeface="Arial" pitchFamily="34" charset="0"/>
              </a:rPr>
              <a:t>卷集</a:t>
            </a:r>
            <a:endParaRPr lang="en-US" altLang="zh-CN" sz="4000" b="1" dirty="0">
              <a:latin typeface="Arial" pitchFamily="34" charset="0"/>
              <a:ea typeface="微软雅黑" pitchFamily="34" charset="-122"/>
              <a:sym typeface="Arial" pitchFamily="34" charset="0"/>
            </a:endParaRPr>
          </a:p>
        </p:txBody>
      </p:sp>
      <p:sp>
        <p:nvSpPr>
          <p:cNvPr id="16" name="Oval 3"/>
          <p:cNvSpPr/>
          <p:nvPr/>
        </p:nvSpPr>
        <p:spPr>
          <a:xfrm>
            <a:off x="652878" y="2190470"/>
            <a:ext cx="563563" cy="563563"/>
          </a:xfrm>
          <a:prstGeom prst="ellipse">
            <a:avLst/>
          </a:prstGeom>
          <a:solidFill>
            <a:srgbClr val="F04077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20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7" name="Oval 41"/>
          <p:cNvSpPr/>
          <p:nvPr/>
        </p:nvSpPr>
        <p:spPr>
          <a:xfrm>
            <a:off x="4360454" y="3506398"/>
            <a:ext cx="563562" cy="563563"/>
          </a:xfrm>
          <a:prstGeom prst="ellipse">
            <a:avLst/>
          </a:prstGeom>
          <a:solidFill>
            <a:srgbClr val="F8D845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20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8" name="Oval 43"/>
          <p:cNvSpPr/>
          <p:nvPr/>
        </p:nvSpPr>
        <p:spPr>
          <a:xfrm>
            <a:off x="4360155" y="4939649"/>
            <a:ext cx="563563" cy="563563"/>
          </a:xfrm>
          <a:prstGeom prst="ellipse">
            <a:avLst/>
          </a:prstGeom>
          <a:solidFill>
            <a:srgbClr val="BF55DB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20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9" name="Oval 45"/>
          <p:cNvSpPr/>
          <p:nvPr/>
        </p:nvSpPr>
        <p:spPr>
          <a:xfrm>
            <a:off x="637599" y="3605686"/>
            <a:ext cx="563562" cy="563563"/>
          </a:xfrm>
          <a:prstGeom prst="ellipse">
            <a:avLst/>
          </a:prstGeom>
          <a:solidFill>
            <a:srgbClr val="F77258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20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7426" name="矩形 19"/>
          <p:cNvSpPr>
            <a:spLocks noChangeArrowheads="1"/>
          </p:cNvSpPr>
          <p:nvPr/>
        </p:nvSpPr>
        <p:spPr bwMode="auto">
          <a:xfrm>
            <a:off x="1379953" y="2453995"/>
            <a:ext cx="2125375" cy="7536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6025" eaLnBrk="1" hangingPunct="1">
              <a:lnSpc>
                <a:spcPct val="120000"/>
              </a:lnSpc>
              <a:spcBef>
                <a:spcPct val="20000"/>
              </a:spcBef>
            </a:pPr>
            <a:r>
              <a:rPr lang="en-US" altLang="zh-CN" sz="1400">
                <a:latin typeface="微软雅黑" pitchFamily="34" charset="-122"/>
                <a:ea typeface="微软雅黑" pitchFamily="34" charset="-122"/>
                <a:sym typeface="Arial" pitchFamily="34" charset="0"/>
              </a:rPr>
              <a:t>17030110043</a:t>
            </a:r>
            <a:r>
              <a:rPr lang="zh-CN" altLang="en-US" sz="1400">
                <a:latin typeface="微软雅黑" pitchFamily="34" charset="-122"/>
                <a:ea typeface="微软雅黑" pitchFamily="34" charset="-122"/>
                <a:sym typeface="Arial" pitchFamily="34" charset="0"/>
              </a:rPr>
              <a:t>，主要负责整体设计、文档编写以及</a:t>
            </a:r>
            <a:r>
              <a:rPr lang="zh-CN" altLang="en-US" sz="1400" dirty="0">
                <a:latin typeface="微软雅黑" pitchFamily="34" charset="-122"/>
                <a:ea typeface="微软雅黑" pitchFamily="34" charset="-122"/>
                <a:sym typeface="Arial" pitchFamily="34" charset="0"/>
              </a:rPr>
              <a:t>项目进度管理。</a:t>
            </a:r>
            <a:endParaRPr lang="en-US" altLang="zh-CN" sz="1400" dirty="0">
              <a:latin typeface="微软雅黑" pitchFamily="34" charset="-122"/>
              <a:ea typeface="微软雅黑" pitchFamily="34" charset="-122"/>
              <a:sym typeface="Arial" pitchFamily="34" charset="0"/>
            </a:endParaRPr>
          </a:p>
        </p:txBody>
      </p:sp>
      <p:sp>
        <p:nvSpPr>
          <p:cNvPr id="17427" name="TextBox 13"/>
          <p:cNvSpPr txBox="1">
            <a:spLocks noChangeArrowheads="1"/>
          </p:cNvSpPr>
          <p:nvPr/>
        </p:nvSpPr>
        <p:spPr bwMode="auto">
          <a:xfrm>
            <a:off x="1379953" y="2182533"/>
            <a:ext cx="15367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 sz="1600" b="1">
                <a:latin typeface="Arial" pitchFamily="34" charset="0"/>
                <a:ea typeface="微软雅黑" pitchFamily="34" charset="-122"/>
                <a:sym typeface="Arial" pitchFamily="34" charset="0"/>
              </a:rPr>
              <a:t>梁英寒</a:t>
            </a:r>
            <a:endParaRPr lang="en-US" altLang="zh-CN" sz="1600" b="1" dirty="0">
              <a:latin typeface="Arial" pitchFamily="34" charset="0"/>
              <a:ea typeface="微软雅黑" pitchFamily="34" charset="-122"/>
              <a:sym typeface="Arial" pitchFamily="34" charset="0"/>
            </a:endParaRPr>
          </a:p>
        </p:txBody>
      </p:sp>
      <p:sp>
        <p:nvSpPr>
          <p:cNvPr id="17428" name="矩形 21"/>
          <p:cNvSpPr>
            <a:spLocks noChangeArrowheads="1"/>
          </p:cNvSpPr>
          <p:nvPr/>
        </p:nvSpPr>
        <p:spPr bwMode="auto">
          <a:xfrm>
            <a:off x="5110227" y="3769922"/>
            <a:ext cx="2125375" cy="7536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6025" eaLnBrk="1" hangingPunct="1">
              <a:lnSpc>
                <a:spcPct val="120000"/>
              </a:lnSpc>
              <a:spcBef>
                <a:spcPct val="20000"/>
              </a:spcBef>
            </a:pPr>
            <a:r>
              <a:rPr lang="en-US" altLang="zh-CN" sz="1400">
                <a:latin typeface="微软雅黑" pitchFamily="34" charset="-122"/>
                <a:ea typeface="微软雅黑" pitchFamily="34" charset="-122"/>
                <a:sym typeface="Arial" pitchFamily="34" charset="0"/>
              </a:rPr>
              <a:t>17030110003</a:t>
            </a:r>
            <a:r>
              <a:rPr lang="zh-CN" altLang="en-US" sz="1400">
                <a:latin typeface="微软雅黑" pitchFamily="34" charset="-122"/>
                <a:ea typeface="微软雅黑" pitchFamily="34" charset="-122"/>
                <a:sym typeface="Arial" pitchFamily="34" charset="0"/>
              </a:rPr>
              <a:t>，主要负责小程序前台</a:t>
            </a:r>
            <a:r>
              <a:rPr lang="zh-CN" altLang="en-US" sz="1400" dirty="0">
                <a:latin typeface="微软雅黑" pitchFamily="34" charset="-122"/>
                <a:ea typeface="微软雅黑" pitchFamily="34" charset="-122"/>
                <a:sym typeface="Arial" pitchFamily="34" charset="0"/>
              </a:rPr>
              <a:t>开发，逻辑</a:t>
            </a:r>
            <a:r>
              <a:rPr lang="zh-CN" altLang="en-US" sz="1400">
                <a:latin typeface="微软雅黑" pitchFamily="34" charset="-122"/>
                <a:ea typeface="微软雅黑" pitchFamily="34" charset="-122"/>
                <a:sym typeface="Arial" pitchFamily="34" charset="0"/>
              </a:rPr>
              <a:t>、布局、功能的实现。</a:t>
            </a:r>
            <a:endParaRPr lang="en-US" altLang="zh-CN" sz="1400" dirty="0">
              <a:latin typeface="微软雅黑" pitchFamily="34" charset="-122"/>
              <a:ea typeface="微软雅黑" pitchFamily="34" charset="-122"/>
              <a:sym typeface="Arial" pitchFamily="34" charset="0"/>
            </a:endParaRPr>
          </a:p>
        </p:txBody>
      </p:sp>
      <p:sp>
        <p:nvSpPr>
          <p:cNvPr id="17429" name="TextBox 13"/>
          <p:cNvSpPr txBox="1">
            <a:spLocks noChangeArrowheads="1"/>
          </p:cNvSpPr>
          <p:nvPr/>
        </p:nvSpPr>
        <p:spPr bwMode="auto">
          <a:xfrm>
            <a:off x="5126262" y="3498461"/>
            <a:ext cx="15367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 sz="1600" b="1">
                <a:latin typeface="Arial" pitchFamily="34" charset="0"/>
                <a:ea typeface="微软雅黑" pitchFamily="34" charset="-122"/>
                <a:sym typeface="Arial" pitchFamily="34" charset="0"/>
              </a:rPr>
              <a:t>张瑶</a:t>
            </a:r>
            <a:endParaRPr lang="en-US" altLang="zh-CN" sz="1600" b="1" dirty="0">
              <a:latin typeface="Arial" pitchFamily="34" charset="0"/>
              <a:ea typeface="微软雅黑" pitchFamily="34" charset="-122"/>
              <a:sym typeface="Arial" pitchFamily="34" charset="0"/>
            </a:endParaRPr>
          </a:p>
        </p:txBody>
      </p:sp>
      <p:sp>
        <p:nvSpPr>
          <p:cNvPr id="17430" name="矩形 24"/>
          <p:cNvSpPr>
            <a:spLocks noChangeArrowheads="1"/>
          </p:cNvSpPr>
          <p:nvPr/>
        </p:nvSpPr>
        <p:spPr bwMode="auto">
          <a:xfrm>
            <a:off x="5100388" y="5229556"/>
            <a:ext cx="2091850" cy="7536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6025" eaLnBrk="1" hangingPunct="1">
              <a:lnSpc>
                <a:spcPct val="120000"/>
              </a:lnSpc>
              <a:spcBef>
                <a:spcPct val="20000"/>
              </a:spcBef>
            </a:pPr>
            <a:r>
              <a:rPr lang="en-US" altLang="zh-CN" sz="1400">
                <a:latin typeface="微软雅黑" pitchFamily="34" charset="-122"/>
                <a:ea typeface="微软雅黑" pitchFamily="34" charset="-122"/>
                <a:sym typeface="Arial" pitchFamily="34" charset="0"/>
              </a:rPr>
              <a:t>17030110044</a:t>
            </a:r>
            <a:r>
              <a:rPr lang="zh-CN" altLang="en-US" sz="1400">
                <a:latin typeface="微软雅黑" pitchFamily="34" charset="-122"/>
                <a:ea typeface="微软雅黑" pitchFamily="34" charset="-122"/>
                <a:sym typeface="Arial" pitchFamily="34" charset="0"/>
              </a:rPr>
              <a:t>，主要负责小程序前台开发，逻辑、布局、功能的实现。</a:t>
            </a:r>
            <a:endParaRPr lang="en-US" altLang="zh-CN" sz="1400" dirty="0">
              <a:latin typeface="微软雅黑" pitchFamily="34" charset="-122"/>
              <a:ea typeface="微软雅黑" pitchFamily="34" charset="-122"/>
              <a:sym typeface="Arial" pitchFamily="34" charset="0"/>
            </a:endParaRPr>
          </a:p>
        </p:txBody>
      </p:sp>
      <p:sp>
        <p:nvSpPr>
          <p:cNvPr id="17431" name="TextBox 13"/>
          <p:cNvSpPr txBox="1">
            <a:spLocks noChangeArrowheads="1"/>
          </p:cNvSpPr>
          <p:nvPr/>
        </p:nvSpPr>
        <p:spPr bwMode="auto">
          <a:xfrm>
            <a:off x="5099661" y="4975368"/>
            <a:ext cx="1536700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 sz="1600" b="1">
                <a:latin typeface="Arial" pitchFamily="34" charset="0"/>
                <a:ea typeface="微软雅黑" pitchFamily="34" charset="-122"/>
                <a:sym typeface="Arial" pitchFamily="34" charset="0"/>
              </a:rPr>
              <a:t>姜春波</a:t>
            </a:r>
            <a:endParaRPr lang="en-US" altLang="zh-CN" sz="1600" b="1" dirty="0">
              <a:latin typeface="Arial" pitchFamily="34" charset="0"/>
              <a:ea typeface="微软雅黑" pitchFamily="34" charset="-122"/>
              <a:sym typeface="Arial" pitchFamily="34" charset="0"/>
            </a:endParaRPr>
          </a:p>
        </p:txBody>
      </p:sp>
      <p:sp>
        <p:nvSpPr>
          <p:cNvPr id="17432" name="矩形 26"/>
          <p:cNvSpPr>
            <a:spLocks noChangeArrowheads="1"/>
          </p:cNvSpPr>
          <p:nvPr/>
        </p:nvSpPr>
        <p:spPr bwMode="auto">
          <a:xfrm>
            <a:off x="1358029" y="3971042"/>
            <a:ext cx="2144712" cy="7536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6025" eaLnBrk="1" hangingPunct="1">
              <a:lnSpc>
                <a:spcPct val="120000"/>
              </a:lnSpc>
              <a:spcBef>
                <a:spcPct val="20000"/>
              </a:spcBef>
            </a:pPr>
            <a:r>
              <a:rPr lang="en-US" altLang="zh-CN" sz="1400">
                <a:latin typeface="微软雅黑" pitchFamily="34" charset="-122"/>
                <a:ea typeface="微软雅黑" pitchFamily="34" charset="-122"/>
                <a:sym typeface="Arial" pitchFamily="34" charset="0"/>
              </a:rPr>
              <a:t>17030110041</a:t>
            </a:r>
            <a:r>
              <a:rPr lang="zh-CN" altLang="en-US" sz="1400">
                <a:latin typeface="微软雅黑" pitchFamily="34" charset="-122"/>
                <a:ea typeface="微软雅黑" pitchFamily="34" charset="-122"/>
                <a:sym typeface="Arial" pitchFamily="34" charset="0"/>
              </a:rPr>
              <a:t>，主要负责后台服务器开发，数据库、</a:t>
            </a:r>
            <a:r>
              <a:rPr lang="en-US" altLang="zh-CN" sz="1400">
                <a:latin typeface="微软雅黑" pitchFamily="34" charset="-122"/>
                <a:ea typeface="微软雅黑" pitchFamily="34" charset="-122"/>
                <a:sym typeface="Arial" pitchFamily="34" charset="0"/>
              </a:rPr>
              <a:t>API</a:t>
            </a:r>
            <a:r>
              <a:rPr lang="zh-CN" altLang="en-US" sz="1400">
                <a:latin typeface="微软雅黑" pitchFamily="34" charset="-122"/>
                <a:ea typeface="微软雅黑" pitchFamily="34" charset="-122"/>
                <a:sym typeface="Arial" pitchFamily="34" charset="0"/>
              </a:rPr>
              <a:t>的实现。</a:t>
            </a:r>
            <a:endParaRPr lang="en-US" altLang="zh-CN" sz="1400" dirty="0">
              <a:latin typeface="微软雅黑" pitchFamily="34" charset="-122"/>
              <a:ea typeface="微软雅黑" pitchFamily="34" charset="-122"/>
              <a:sym typeface="Arial" pitchFamily="34" charset="0"/>
            </a:endParaRPr>
          </a:p>
        </p:txBody>
      </p:sp>
      <p:sp>
        <p:nvSpPr>
          <p:cNvPr id="17433" name="TextBox 13"/>
          <p:cNvSpPr txBox="1">
            <a:spLocks noChangeArrowheads="1"/>
          </p:cNvSpPr>
          <p:nvPr/>
        </p:nvSpPr>
        <p:spPr bwMode="auto">
          <a:xfrm>
            <a:off x="1358029" y="3704714"/>
            <a:ext cx="1536700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 sz="1600" b="1">
                <a:latin typeface="Arial" pitchFamily="34" charset="0"/>
                <a:ea typeface="微软雅黑" pitchFamily="34" charset="-122"/>
                <a:sym typeface="Arial" pitchFamily="34" charset="0"/>
              </a:rPr>
              <a:t>李文彬</a:t>
            </a:r>
            <a:endParaRPr lang="en-US" altLang="zh-CN" sz="1600" b="1" dirty="0">
              <a:latin typeface="Arial" pitchFamily="34" charset="0"/>
              <a:ea typeface="微软雅黑" pitchFamily="34" charset="-122"/>
              <a:sym typeface="Arial" pitchFamily="34" charset="0"/>
            </a:endParaRPr>
          </a:p>
        </p:txBody>
      </p:sp>
      <p:sp>
        <p:nvSpPr>
          <p:cNvPr id="17434" name="矩形 31"/>
          <p:cNvSpPr>
            <a:spLocks noChangeArrowheads="1"/>
          </p:cNvSpPr>
          <p:nvPr/>
        </p:nvSpPr>
        <p:spPr bwMode="auto">
          <a:xfrm>
            <a:off x="7982098" y="4248408"/>
            <a:ext cx="3943398" cy="17447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6025" eaLnBrk="1" hangingPunct="1">
              <a:lnSpc>
                <a:spcPct val="120000"/>
              </a:lnSpc>
              <a:spcBef>
                <a:spcPct val="20000"/>
              </a:spcBef>
            </a:pPr>
            <a:r>
              <a:rPr lang="zh-CN" altLang="en-US" sz="1400">
                <a:latin typeface="微软雅黑" pitchFamily="34" charset="-122"/>
                <a:ea typeface="微软雅黑" pitchFamily="34" charset="-122"/>
                <a:sym typeface="Arial" pitchFamily="34" charset="0"/>
              </a:rPr>
              <a:t>前台：微信小程序</a:t>
            </a:r>
            <a:endParaRPr lang="en-US" altLang="zh-CN" sz="1400">
              <a:latin typeface="微软雅黑" pitchFamily="34" charset="-122"/>
              <a:ea typeface="微软雅黑" pitchFamily="34" charset="-122"/>
              <a:sym typeface="Arial" pitchFamily="34" charset="0"/>
            </a:endParaRPr>
          </a:p>
          <a:p>
            <a:pPr defTabSz="1216025" eaLnBrk="1" hangingPunct="1">
              <a:lnSpc>
                <a:spcPct val="120000"/>
              </a:lnSpc>
              <a:spcBef>
                <a:spcPct val="20000"/>
              </a:spcBef>
            </a:pPr>
            <a:r>
              <a:rPr lang="zh-CN" altLang="en-US" sz="1400">
                <a:latin typeface="微软雅黑" pitchFamily="34" charset="-122"/>
                <a:ea typeface="微软雅黑" pitchFamily="34" charset="-122"/>
                <a:sym typeface="Arial" pitchFamily="34" charset="0"/>
              </a:rPr>
              <a:t>后台：</a:t>
            </a:r>
            <a:r>
              <a:rPr lang="en-US" altLang="zh-CN" sz="1400">
                <a:latin typeface="微软雅黑" pitchFamily="34" charset="-122"/>
                <a:ea typeface="微软雅黑" pitchFamily="34" charset="-122"/>
                <a:sym typeface="Arial" pitchFamily="34" charset="0"/>
              </a:rPr>
              <a:t>Django </a:t>
            </a:r>
          </a:p>
          <a:p>
            <a:pPr defTabSz="1216025" eaLnBrk="1" hangingPunct="1">
              <a:lnSpc>
                <a:spcPct val="120000"/>
              </a:lnSpc>
              <a:spcBef>
                <a:spcPct val="20000"/>
              </a:spcBef>
            </a:pPr>
            <a:r>
              <a:rPr lang="zh-CN" altLang="en-US" sz="1400">
                <a:latin typeface="微软雅黑" pitchFamily="34" charset="-122"/>
                <a:ea typeface="微软雅黑" pitchFamily="34" charset="-122"/>
                <a:sym typeface="Arial" pitchFamily="34" charset="0"/>
              </a:rPr>
              <a:t>数据库：</a:t>
            </a:r>
            <a:r>
              <a:rPr lang="en-US" altLang="zh-CN" sz="1400">
                <a:latin typeface="微软雅黑" pitchFamily="34" charset="-122"/>
                <a:ea typeface="微软雅黑" pitchFamily="34" charset="-122"/>
                <a:sym typeface="Arial" pitchFamily="34" charset="0"/>
              </a:rPr>
              <a:t>PostgreSQL 11</a:t>
            </a:r>
          </a:p>
          <a:p>
            <a:pPr defTabSz="1216025" eaLnBrk="1" hangingPunct="1">
              <a:lnSpc>
                <a:spcPct val="120000"/>
              </a:lnSpc>
              <a:spcBef>
                <a:spcPct val="20000"/>
              </a:spcBef>
            </a:pPr>
            <a:r>
              <a:rPr lang="en-US" altLang="zh-CN" sz="1400">
                <a:latin typeface="微软雅黑" pitchFamily="34" charset="-122"/>
                <a:ea typeface="微软雅黑" pitchFamily="34" charset="-122"/>
                <a:sym typeface="Arial" pitchFamily="34" charset="0"/>
              </a:rPr>
              <a:t>API</a:t>
            </a:r>
            <a:r>
              <a:rPr lang="zh-CN" altLang="en-US" sz="1400">
                <a:latin typeface="微软雅黑" pitchFamily="34" charset="-122"/>
                <a:ea typeface="微软雅黑" pitchFamily="34" charset="-122"/>
                <a:sym typeface="Arial" pitchFamily="34" charset="0"/>
              </a:rPr>
              <a:t>调试工具：</a:t>
            </a:r>
            <a:r>
              <a:rPr lang="en-US" altLang="zh-CN" sz="1400">
                <a:latin typeface="微软雅黑" pitchFamily="34" charset="-122"/>
                <a:ea typeface="微软雅黑" pitchFamily="34" charset="-122"/>
                <a:sym typeface="Arial" pitchFamily="34" charset="0"/>
              </a:rPr>
              <a:t>insomnia</a:t>
            </a:r>
          </a:p>
          <a:p>
            <a:pPr defTabSz="1216025" eaLnBrk="1" hangingPunct="1">
              <a:lnSpc>
                <a:spcPct val="120000"/>
              </a:lnSpc>
              <a:spcBef>
                <a:spcPct val="20000"/>
              </a:spcBef>
            </a:pPr>
            <a:r>
              <a:rPr lang="zh-CN" altLang="en-US" sz="1400">
                <a:latin typeface="微软雅黑" pitchFamily="34" charset="-122"/>
                <a:ea typeface="微软雅黑" pitchFamily="34" charset="-122"/>
                <a:sym typeface="Arial" pitchFamily="34" charset="0"/>
              </a:rPr>
              <a:t>开发：微信开发者工具、</a:t>
            </a:r>
            <a:r>
              <a:rPr lang="en-US" altLang="zh-CN" sz="1400">
                <a:latin typeface="微软雅黑" pitchFamily="34" charset="-122"/>
                <a:ea typeface="微软雅黑" pitchFamily="34" charset="-122"/>
                <a:sym typeface="Arial" pitchFamily="34" charset="0"/>
              </a:rPr>
              <a:t>Vim</a:t>
            </a:r>
          </a:p>
          <a:p>
            <a:pPr defTabSz="1216025" eaLnBrk="1" hangingPunct="1">
              <a:lnSpc>
                <a:spcPct val="120000"/>
              </a:lnSpc>
              <a:spcBef>
                <a:spcPct val="20000"/>
              </a:spcBef>
            </a:pPr>
            <a:r>
              <a:rPr lang="zh-CN" altLang="en-US" sz="1400">
                <a:latin typeface="微软雅黑" pitchFamily="34" charset="-122"/>
                <a:ea typeface="微软雅黑" pitchFamily="34" charset="-122"/>
                <a:sym typeface="Arial" pitchFamily="34" charset="0"/>
              </a:rPr>
              <a:t>设计：</a:t>
            </a:r>
            <a:r>
              <a:rPr lang="en-US" altLang="zh-CN" sz="1400">
                <a:latin typeface="微软雅黑" pitchFamily="34" charset="-122"/>
                <a:ea typeface="微软雅黑" pitchFamily="34" charset="-122"/>
                <a:sym typeface="Arial" pitchFamily="34" charset="0"/>
              </a:rPr>
              <a:t>Axure</a:t>
            </a:r>
            <a:r>
              <a:rPr lang="zh-CN" altLang="en-US" sz="1400">
                <a:latin typeface="微软雅黑" pitchFamily="34" charset="-122"/>
                <a:ea typeface="微软雅黑" pitchFamily="34" charset="-122"/>
                <a:sym typeface="Arial" pitchFamily="34" charset="0"/>
              </a:rPr>
              <a:t>、</a:t>
            </a:r>
            <a:r>
              <a:rPr lang="en-US" altLang="zh-CN" sz="1400">
                <a:latin typeface="微软雅黑" pitchFamily="34" charset="-122"/>
                <a:ea typeface="微软雅黑" pitchFamily="34" charset="-122"/>
                <a:sym typeface="Arial" pitchFamily="34" charset="0"/>
              </a:rPr>
              <a:t>iconfont</a:t>
            </a:r>
            <a:r>
              <a:rPr lang="zh-CN" altLang="en-US" sz="1400" dirty="0">
                <a:latin typeface="微软雅黑" pitchFamily="34" charset="-122"/>
                <a:ea typeface="微软雅黑" pitchFamily="34" charset="-122"/>
                <a:sym typeface="Arial" pitchFamily="34" charset="0"/>
              </a:rPr>
              <a:t>阿里巴巴矢量</a:t>
            </a:r>
            <a:r>
              <a:rPr lang="zh-CN" altLang="en-US" sz="1400">
                <a:latin typeface="微软雅黑" pitchFamily="34" charset="-122"/>
                <a:ea typeface="微软雅黑" pitchFamily="34" charset="-122"/>
                <a:sym typeface="Arial" pitchFamily="34" charset="0"/>
              </a:rPr>
              <a:t>图标库</a:t>
            </a:r>
            <a:endParaRPr lang="en-US" altLang="zh-CN" sz="1400">
              <a:latin typeface="微软雅黑" pitchFamily="34" charset="-122"/>
              <a:ea typeface="微软雅黑" pitchFamily="34" charset="-122"/>
              <a:sym typeface="Arial" pitchFamily="34" charset="0"/>
            </a:endParaRPr>
          </a:p>
        </p:txBody>
      </p:sp>
      <p:sp>
        <p:nvSpPr>
          <p:cNvPr id="17435" name="TextBox 13"/>
          <p:cNvSpPr txBox="1">
            <a:spLocks noChangeArrowheads="1"/>
          </p:cNvSpPr>
          <p:nvPr/>
        </p:nvSpPr>
        <p:spPr bwMode="auto">
          <a:xfrm>
            <a:off x="7982098" y="3901874"/>
            <a:ext cx="1376362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 sz="1600" b="1" dirty="0">
                <a:latin typeface="Arial" pitchFamily="34" charset="0"/>
                <a:ea typeface="微软雅黑" pitchFamily="34" charset="-122"/>
                <a:sym typeface="Arial" pitchFamily="34" charset="0"/>
              </a:rPr>
              <a:t>相关技术：</a:t>
            </a:r>
            <a:endParaRPr lang="en-US" altLang="zh-CN" sz="1600" b="1" dirty="0">
              <a:latin typeface="Arial" pitchFamily="34" charset="0"/>
              <a:ea typeface="微软雅黑" pitchFamily="34" charset="-122"/>
              <a:sym typeface="Arial" pitchFamily="34" charset="0"/>
            </a:endParaRPr>
          </a:p>
        </p:txBody>
      </p:sp>
      <p:sp>
        <p:nvSpPr>
          <p:cNvPr id="17436" name="TextBox 18"/>
          <p:cNvSpPr txBox="1">
            <a:spLocks noChangeArrowheads="1"/>
          </p:cNvSpPr>
          <p:nvPr/>
        </p:nvSpPr>
        <p:spPr bwMode="auto">
          <a:xfrm rot="-2083080">
            <a:off x="8456540" y="752879"/>
            <a:ext cx="11414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1400" b="1" dirty="0">
                <a:solidFill>
                  <a:schemeClr val="bg1"/>
                </a:solidFill>
                <a:latin typeface="Arial" pitchFamily="34" charset="0"/>
                <a:ea typeface="微软雅黑" pitchFamily="34" charset="-122"/>
                <a:sym typeface="Arial" pitchFamily="34" charset="0"/>
              </a:rPr>
              <a:t>前台</a:t>
            </a:r>
            <a:endParaRPr lang="en-US" altLang="zh-CN" sz="1400" b="1" dirty="0">
              <a:solidFill>
                <a:schemeClr val="bg1"/>
              </a:solidFill>
              <a:latin typeface="Arial" pitchFamily="34" charset="0"/>
              <a:ea typeface="微软雅黑" pitchFamily="34" charset="-122"/>
              <a:sym typeface="Arial" pitchFamily="34" charset="0"/>
            </a:endParaRPr>
          </a:p>
        </p:txBody>
      </p:sp>
      <p:sp>
        <p:nvSpPr>
          <p:cNvPr id="32" name="矩形 26">
            <a:extLst>
              <a:ext uri="{FF2B5EF4-FFF2-40B4-BE49-F238E27FC236}">
                <a16:creationId xmlns:a16="http://schemas.microsoft.com/office/drawing/2014/main" id="{29058063-1F5F-4EA6-9BE8-E6BD6C47E0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8029" y="5488088"/>
            <a:ext cx="2144712" cy="4951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6025" eaLnBrk="1" hangingPunct="1">
              <a:lnSpc>
                <a:spcPct val="120000"/>
              </a:lnSpc>
              <a:spcBef>
                <a:spcPct val="20000"/>
              </a:spcBef>
            </a:pPr>
            <a:r>
              <a:rPr lang="en-US" altLang="zh-CN" sz="1400">
                <a:latin typeface="微软雅黑" pitchFamily="34" charset="-122"/>
                <a:ea typeface="微软雅黑" pitchFamily="34" charset="-122"/>
                <a:sym typeface="Arial" pitchFamily="34" charset="0"/>
              </a:rPr>
              <a:t>17030110042</a:t>
            </a:r>
            <a:r>
              <a:rPr lang="zh-CN" altLang="en-US" sz="1400">
                <a:latin typeface="微软雅黑" pitchFamily="34" charset="-122"/>
                <a:ea typeface="微软雅黑" pitchFamily="34" charset="-122"/>
                <a:sym typeface="Arial" pitchFamily="34" charset="0"/>
              </a:rPr>
              <a:t>，主要负责前台开发、后期测试。</a:t>
            </a:r>
            <a:endParaRPr lang="en-US" altLang="zh-CN" sz="1400" dirty="0">
              <a:latin typeface="微软雅黑" pitchFamily="34" charset="-122"/>
              <a:ea typeface="微软雅黑" pitchFamily="34" charset="-122"/>
              <a:sym typeface="Arial" pitchFamily="34" charset="0"/>
            </a:endParaRPr>
          </a:p>
        </p:txBody>
      </p:sp>
      <p:sp>
        <p:nvSpPr>
          <p:cNvPr id="33" name="TextBox 13">
            <a:extLst>
              <a:ext uri="{FF2B5EF4-FFF2-40B4-BE49-F238E27FC236}">
                <a16:creationId xmlns:a16="http://schemas.microsoft.com/office/drawing/2014/main" id="{1E23CC80-0A02-4B44-A5EB-4E9693DF97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58029" y="5221761"/>
            <a:ext cx="1536700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 sz="1600" b="1">
                <a:latin typeface="Arial" pitchFamily="34" charset="0"/>
                <a:ea typeface="微软雅黑" pitchFamily="34" charset="-122"/>
                <a:sym typeface="Arial" pitchFamily="34" charset="0"/>
              </a:rPr>
              <a:t>王星渝</a:t>
            </a:r>
            <a:endParaRPr lang="en-US" altLang="zh-CN" sz="1600" b="1" dirty="0">
              <a:latin typeface="Arial" pitchFamily="34" charset="0"/>
              <a:ea typeface="微软雅黑" pitchFamily="34" charset="-122"/>
              <a:sym typeface="Arial" pitchFamily="34" charset="0"/>
            </a:endParaRPr>
          </a:p>
        </p:txBody>
      </p:sp>
      <p:sp>
        <p:nvSpPr>
          <p:cNvPr id="34" name="Oval 3">
            <a:extLst>
              <a:ext uri="{FF2B5EF4-FFF2-40B4-BE49-F238E27FC236}">
                <a16:creationId xmlns:a16="http://schemas.microsoft.com/office/drawing/2014/main" id="{BB966284-435A-42F7-9E4D-F26B9B16D1B6}"/>
              </a:ext>
            </a:extLst>
          </p:cNvPr>
          <p:cNvSpPr/>
          <p:nvPr/>
        </p:nvSpPr>
        <p:spPr>
          <a:xfrm>
            <a:off x="652878" y="5169246"/>
            <a:ext cx="563563" cy="563563"/>
          </a:xfrm>
          <a:prstGeom prst="ellipse">
            <a:avLst/>
          </a:prstGeom>
          <a:solidFill>
            <a:srgbClr val="00B0F0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20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23">
            <a:extLst>
              <a:ext uri="{FF2B5EF4-FFF2-40B4-BE49-F238E27FC236}">
                <a16:creationId xmlns:a16="http://schemas.microsoft.com/office/drawing/2014/main" id="{D692AB8D-8B95-4F9C-877B-423F4C82F7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775" y="298450"/>
            <a:ext cx="20335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sz="2000" b="1">
                <a:solidFill>
                  <a:srgbClr val="F77258"/>
                </a:solidFill>
                <a:latin typeface="微软雅黑" pitchFamily="34" charset="-122"/>
                <a:ea typeface="微软雅黑" pitchFamily="34" charset="-122"/>
              </a:rPr>
              <a:t>设计过程展示</a:t>
            </a:r>
            <a:endParaRPr lang="zh-CN" altLang="en-US" sz="2000" b="1" dirty="0">
              <a:solidFill>
                <a:srgbClr val="F77258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7" name="组合 29">
            <a:extLst>
              <a:ext uri="{FF2B5EF4-FFF2-40B4-BE49-F238E27FC236}">
                <a16:creationId xmlns:a16="http://schemas.microsoft.com/office/drawing/2014/main" id="{7416FF92-9F70-404E-BFBB-0BD1A0B21B00}"/>
              </a:ext>
            </a:extLst>
          </p:cNvPr>
          <p:cNvGrpSpPr>
            <a:grpSpLocks/>
          </p:cNvGrpSpPr>
          <p:nvPr/>
        </p:nvGrpSpPr>
        <p:grpSpPr bwMode="auto">
          <a:xfrm>
            <a:off x="338138" y="293688"/>
            <a:ext cx="333375" cy="411162"/>
            <a:chOff x="10668001" y="925959"/>
            <a:chExt cx="444498" cy="545940"/>
          </a:xfrm>
        </p:grpSpPr>
        <p:sp>
          <p:nvSpPr>
            <p:cNvPr id="8" name="等腰三角形 7">
              <a:extLst>
                <a:ext uri="{FF2B5EF4-FFF2-40B4-BE49-F238E27FC236}">
                  <a16:creationId xmlns:a16="http://schemas.microsoft.com/office/drawing/2014/main" id="{7AA76D56-F4C2-41CD-AB9D-21BFC5EA4FE7}"/>
                </a:ext>
              </a:extLst>
            </p:cNvPr>
            <p:cNvSpPr/>
            <p:nvPr/>
          </p:nvSpPr>
          <p:spPr>
            <a:xfrm rot="5400000">
              <a:off x="10633062" y="1005163"/>
              <a:ext cx="501675" cy="431798"/>
            </a:xfrm>
            <a:prstGeom prst="triangle">
              <a:avLst/>
            </a:prstGeom>
            <a:solidFill>
              <a:srgbClr val="FF6CE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9" name="等腰三角形 8">
              <a:extLst>
                <a:ext uri="{FF2B5EF4-FFF2-40B4-BE49-F238E27FC236}">
                  <a16:creationId xmlns:a16="http://schemas.microsoft.com/office/drawing/2014/main" id="{7A2961C2-B13B-4FBD-8BFB-D7E33C91EC14}"/>
                </a:ext>
              </a:extLst>
            </p:cNvPr>
            <p:cNvSpPr/>
            <p:nvPr/>
          </p:nvSpPr>
          <p:spPr>
            <a:xfrm rot="5400000">
              <a:off x="10705952" y="955741"/>
              <a:ext cx="436330" cy="376765"/>
            </a:xfrm>
            <a:prstGeom prst="triangle">
              <a:avLst/>
            </a:prstGeom>
            <a:solidFill>
              <a:srgbClr val="F0407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  <p:sp>
        <p:nvSpPr>
          <p:cNvPr id="10" name="文本框 31">
            <a:extLst>
              <a:ext uri="{FF2B5EF4-FFF2-40B4-BE49-F238E27FC236}">
                <a16:creationId xmlns:a16="http://schemas.microsoft.com/office/drawing/2014/main" id="{FC9A1FED-0960-4E9D-A968-FE4DABA5ED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40967" y="622300"/>
            <a:ext cx="656209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 sz="3600">
                <a:latin typeface="Arial" pitchFamily="34" charset="0"/>
                <a:ea typeface="微软雅黑" pitchFamily="34" charset="-122"/>
                <a:sym typeface="Arial" pitchFamily="34" charset="0"/>
              </a:rPr>
              <a:t>流程图</a:t>
            </a:r>
            <a:endParaRPr lang="en-US" altLang="zh-CN" sz="3600" dirty="0">
              <a:latin typeface="Arial" pitchFamily="34" charset="0"/>
              <a:ea typeface="微软雅黑" pitchFamily="34" charset="-122"/>
              <a:sym typeface="Arial" pitchFamily="34" charset="0"/>
            </a:endParaRPr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E1C84447-4DAD-4ECB-8D3F-514AD84E028A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450907573"/>
              </p:ext>
            </p:extLst>
          </p:nvPr>
        </p:nvGraphicFramePr>
        <p:xfrm>
          <a:off x="55245" y="1529946"/>
          <a:ext cx="12081510" cy="51187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r:id="rId3" imgW="8284210" imgH="3476625" progId="Visio.Drawing.15">
                  <p:embed/>
                </p:oleObj>
              </mc:Choice>
              <mc:Fallback>
                <p:oleObj r:id="rId3" imgW="8284210" imgH="3476625" progId="Visio.Drawing.15">
                  <p:embed/>
                  <p:pic>
                    <p:nvPicPr>
                      <p:cNvPr id="4" name="对象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5245" y="1529946"/>
                        <a:ext cx="12081510" cy="51187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1087912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29">
            <a:extLst>
              <a:ext uri="{FF2B5EF4-FFF2-40B4-BE49-F238E27FC236}">
                <a16:creationId xmlns:a16="http://schemas.microsoft.com/office/drawing/2014/main" id="{7416FF92-9F70-404E-BFBB-0BD1A0B21B00}"/>
              </a:ext>
            </a:extLst>
          </p:cNvPr>
          <p:cNvGrpSpPr>
            <a:grpSpLocks/>
          </p:cNvGrpSpPr>
          <p:nvPr/>
        </p:nvGrpSpPr>
        <p:grpSpPr bwMode="auto">
          <a:xfrm>
            <a:off x="338138" y="293688"/>
            <a:ext cx="333375" cy="411162"/>
            <a:chOff x="10668001" y="925959"/>
            <a:chExt cx="444498" cy="545940"/>
          </a:xfrm>
        </p:grpSpPr>
        <p:sp>
          <p:nvSpPr>
            <p:cNvPr id="8" name="等腰三角形 7">
              <a:extLst>
                <a:ext uri="{FF2B5EF4-FFF2-40B4-BE49-F238E27FC236}">
                  <a16:creationId xmlns:a16="http://schemas.microsoft.com/office/drawing/2014/main" id="{7AA76D56-F4C2-41CD-AB9D-21BFC5EA4FE7}"/>
                </a:ext>
              </a:extLst>
            </p:cNvPr>
            <p:cNvSpPr/>
            <p:nvPr/>
          </p:nvSpPr>
          <p:spPr>
            <a:xfrm rot="5400000">
              <a:off x="10633062" y="1005163"/>
              <a:ext cx="501675" cy="431798"/>
            </a:xfrm>
            <a:prstGeom prst="triangle">
              <a:avLst/>
            </a:prstGeom>
            <a:solidFill>
              <a:srgbClr val="FF6CE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9" name="等腰三角形 8">
              <a:extLst>
                <a:ext uri="{FF2B5EF4-FFF2-40B4-BE49-F238E27FC236}">
                  <a16:creationId xmlns:a16="http://schemas.microsoft.com/office/drawing/2014/main" id="{7A2961C2-B13B-4FBD-8BFB-D7E33C91EC14}"/>
                </a:ext>
              </a:extLst>
            </p:cNvPr>
            <p:cNvSpPr/>
            <p:nvPr/>
          </p:nvSpPr>
          <p:spPr>
            <a:xfrm rot="5400000">
              <a:off x="10705952" y="955741"/>
              <a:ext cx="436330" cy="376765"/>
            </a:xfrm>
            <a:prstGeom prst="triangle">
              <a:avLst/>
            </a:prstGeom>
            <a:solidFill>
              <a:srgbClr val="F0407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  <p:sp>
        <p:nvSpPr>
          <p:cNvPr id="10" name="文本框 31">
            <a:extLst>
              <a:ext uri="{FF2B5EF4-FFF2-40B4-BE49-F238E27FC236}">
                <a16:creationId xmlns:a16="http://schemas.microsoft.com/office/drawing/2014/main" id="{FC9A1FED-0960-4E9D-A968-FE4DABA5ED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92231" y="512654"/>
            <a:ext cx="656209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 sz="3600">
                <a:latin typeface="Arial" pitchFamily="34" charset="0"/>
                <a:ea typeface="微软雅黑" pitchFamily="34" charset="-122"/>
                <a:sym typeface="Arial" pitchFamily="34" charset="0"/>
              </a:rPr>
              <a:t>完整设计图见详细设计文档</a:t>
            </a:r>
            <a:endParaRPr lang="en-US" altLang="zh-CN" sz="3600" dirty="0">
              <a:latin typeface="Arial" pitchFamily="34" charset="0"/>
              <a:ea typeface="微软雅黑" pitchFamily="34" charset="-122"/>
              <a:sym typeface="Arial" pitchFamily="34" charset="0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0FFBE44F-0B3B-4FF6-9C53-3BD616CD360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90281" y="1595230"/>
            <a:ext cx="10033866" cy="4920373"/>
          </a:xfrm>
          <a:prstGeom prst="rect">
            <a:avLst/>
          </a:prstGeom>
        </p:spPr>
      </p:pic>
      <p:sp>
        <p:nvSpPr>
          <p:cNvPr id="11" name="文本框 23">
            <a:extLst>
              <a:ext uri="{FF2B5EF4-FFF2-40B4-BE49-F238E27FC236}">
                <a16:creationId xmlns:a16="http://schemas.microsoft.com/office/drawing/2014/main" id="{E0FC4651-0CF9-4C7F-9824-9855F417C8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775" y="298450"/>
            <a:ext cx="20335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sz="2000" b="1">
                <a:solidFill>
                  <a:srgbClr val="F77258"/>
                </a:solidFill>
                <a:latin typeface="微软雅黑" pitchFamily="34" charset="-122"/>
                <a:ea typeface="微软雅黑" pitchFamily="34" charset="-122"/>
              </a:rPr>
              <a:t>设计过程展示</a:t>
            </a:r>
            <a:endParaRPr lang="zh-CN" altLang="en-US" sz="2000" b="1" dirty="0">
              <a:solidFill>
                <a:srgbClr val="F77258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5061056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29">
            <a:extLst>
              <a:ext uri="{FF2B5EF4-FFF2-40B4-BE49-F238E27FC236}">
                <a16:creationId xmlns:a16="http://schemas.microsoft.com/office/drawing/2014/main" id="{7416FF92-9F70-404E-BFBB-0BD1A0B21B00}"/>
              </a:ext>
            </a:extLst>
          </p:cNvPr>
          <p:cNvGrpSpPr>
            <a:grpSpLocks/>
          </p:cNvGrpSpPr>
          <p:nvPr/>
        </p:nvGrpSpPr>
        <p:grpSpPr bwMode="auto">
          <a:xfrm>
            <a:off x="338138" y="293688"/>
            <a:ext cx="333375" cy="411162"/>
            <a:chOff x="10668001" y="925959"/>
            <a:chExt cx="444498" cy="545940"/>
          </a:xfrm>
        </p:grpSpPr>
        <p:sp>
          <p:nvSpPr>
            <p:cNvPr id="8" name="等腰三角形 7">
              <a:extLst>
                <a:ext uri="{FF2B5EF4-FFF2-40B4-BE49-F238E27FC236}">
                  <a16:creationId xmlns:a16="http://schemas.microsoft.com/office/drawing/2014/main" id="{7AA76D56-F4C2-41CD-AB9D-21BFC5EA4FE7}"/>
                </a:ext>
              </a:extLst>
            </p:cNvPr>
            <p:cNvSpPr/>
            <p:nvPr/>
          </p:nvSpPr>
          <p:spPr>
            <a:xfrm rot="5400000">
              <a:off x="10633062" y="1005163"/>
              <a:ext cx="501675" cy="431798"/>
            </a:xfrm>
            <a:prstGeom prst="triangle">
              <a:avLst/>
            </a:prstGeom>
            <a:solidFill>
              <a:srgbClr val="FF6CE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9" name="等腰三角形 8">
              <a:extLst>
                <a:ext uri="{FF2B5EF4-FFF2-40B4-BE49-F238E27FC236}">
                  <a16:creationId xmlns:a16="http://schemas.microsoft.com/office/drawing/2014/main" id="{7A2961C2-B13B-4FBD-8BFB-D7E33C91EC14}"/>
                </a:ext>
              </a:extLst>
            </p:cNvPr>
            <p:cNvSpPr/>
            <p:nvPr/>
          </p:nvSpPr>
          <p:spPr>
            <a:xfrm rot="5400000">
              <a:off x="10705952" y="955741"/>
              <a:ext cx="436330" cy="376765"/>
            </a:xfrm>
            <a:prstGeom prst="triangle">
              <a:avLst/>
            </a:prstGeom>
            <a:solidFill>
              <a:srgbClr val="F0407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  <p:sp>
        <p:nvSpPr>
          <p:cNvPr id="10" name="文本框 31">
            <a:extLst>
              <a:ext uri="{FF2B5EF4-FFF2-40B4-BE49-F238E27FC236}">
                <a16:creationId xmlns:a16="http://schemas.microsoft.com/office/drawing/2014/main" id="{FC9A1FED-0960-4E9D-A968-FE4DABA5ED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92231" y="512654"/>
            <a:ext cx="656209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 sz="3600">
                <a:latin typeface="Arial" pitchFamily="34" charset="0"/>
                <a:ea typeface="微软雅黑" pitchFamily="34" charset="-122"/>
                <a:sym typeface="Arial" pitchFamily="34" charset="0"/>
              </a:rPr>
              <a:t>完整设计图见详细设计文档</a:t>
            </a:r>
            <a:endParaRPr lang="en-US" altLang="zh-CN" sz="3600" dirty="0">
              <a:latin typeface="Arial" pitchFamily="34" charset="0"/>
              <a:ea typeface="微软雅黑" pitchFamily="34" charset="-122"/>
              <a:sym typeface="Arial" pitchFamily="34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F41C504-F40A-4035-A47D-7B0868A5E39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23127" y="1355879"/>
            <a:ext cx="9242280" cy="5413222"/>
          </a:xfrm>
          <a:prstGeom prst="rect">
            <a:avLst/>
          </a:prstGeom>
        </p:spPr>
      </p:pic>
      <p:sp>
        <p:nvSpPr>
          <p:cNvPr id="11" name="文本框 23">
            <a:extLst>
              <a:ext uri="{FF2B5EF4-FFF2-40B4-BE49-F238E27FC236}">
                <a16:creationId xmlns:a16="http://schemas.microsoft.com/office/drawing/2014/main" id="{792AC90C-F264-4090-ACAE-4522E586C5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775" y="298450"/>
            <a:ext cx="20335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sz="2000" b="1">
                <a:solidFill>
                  <a:srgbClr val="F77258"/>
                </a:solidFill>
                <a:latin typeface="微软雅黑" pitchFamily="34" charset="-122"/>
                <a:ea typeface="微软雅黑" pitchFamily="34" charset="-122"/>
              </a:rPr>
              <a:t>设计过程展示</a:t>
            </a:r>
            <a:endParaRPr lang="zh-CN" altLang="en-US" sz="2000" b="1" dirty="0">
              <a:solidFill>
                <a:srgbClr val="F77258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5112420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29">
            <a:extLst>
              <a:ext uri="{FF2B5EF4-FFF2-40B4-BE49-F238E27FC236}">
                <a16:creationId xmlns:a16="http://schemas.microsoft.com/office/drawing/2014/main" id="{7416FF92-9F70-404E-BFBB-0BD1A0B21B00}"/>
              </a:ext>
            </a:extLst>
          </p:cNvPr>
          <p:cNvGrpSpPr>
            <a:grpSpLocks/>
          </p:cNvGrpSpPr>
          <p:nvPr/>
        </p:nvGrpSpPr>
        <p:grpSpPr bwMode="auto">
          <a:xfrm>
            <a:off x="338138" y="293688"/>
            <a:ext cx="333375" cy="411162"/>
            <a:chOff x="10668001" y="925959"/>
            <a:chExt cx="444498" cy="545940"/>
          </a:xfrm>
        </p:grpSpPr>
        <p:sp>
          <p:nvSpPr>
            <p:cNvPr id="8" name="等腰三角形 7">
              <a:extLst>
                <a:ext uri="{FF2B5EF4-FFF2-40B4-BE49-F238E27FC236}">
                  <a16:creationId xmlns:a16="http://schemas.microsoft.com/office/drawing/2014/main" id="{7AA76D56-F4C2-41CD-AB9D-21BFC5EA4FE7}"/>
                </a:ext>
              </a:extLst>
            </p:cNvPr>
            <p:cNvSpPr/>
            <p:nvPr/>
          </p:nvSpPr>
          <p:spPr>
            <a:xfrm rot="5400000">
              <a:off x="10633062" y="1005163"/>
              <a:ext cx="501675" cy="431798"/>
            </a:xfrm>
            <a:prstGeom prst="triangle">
              <a:avLst/>
            </a:prstGeom>
            <a:solidFill>
              <a:srgbClr val="FF6CE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9" name="等腰三角形 8">
              <a:extLst>
                <a:ext uri="{FF2B5EF4-FFF2-40B4-BE49-F238E27FC236}">
                  <a16:creationId xmlns:a16="http://schemas.microsoft.com/office/drawing/2014/main" id="{7A2961C2-B13B-4FBD-8BFB-D7E33C91EC14}"/>
                </a:ext>
              </a:extLst>
            </p:cNvPr>
            <p:cNvSpPr/>
            <p:nvPr/>
          </p:nvSpPr>
          <p:spPr>
            <a:xfrm rot="5400000">
              <a:off x="10705952" y="955741"/>
              <a:ext cx="436330" cy="376765"/>
            </a:xfrm>
            <a:prstGeom prst="triangle">
              <a:avLst/>
            </a:prstGeom>
            <a:solidFill>
              <a:srgbClr val="F0407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  <p:sp>
        <p:nvSpPr>
          <p:cNvPr id="10" name="文本框 31">
            <a:extLst>
              <a:ext uri="{FF2B5EF4-FFF2-40B4-BE49-F238E27FC236}">
                <a16:creationId xmlns:a16="http://schemas.microsoft.com/office/drawing/2014/main" id="{FC9A1FED-0960-4E9D-A968-FE4DABA5ED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92231" y="512654"/>
            <a:ext cx="656209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 sz="3600">
                <a:latin typeface="Arial" pitchFamily="34" charset="0"/>
                <a:ea typeface="微软雅黑" pitchFamily="34" charset="-122"/>
                <a:sym typeface="Arial" pitchFamily="34" charset="0"/>
              </a:rPr>
              <a:t>完整设计图见详细设计文档</a:t>
            </a:r>
            <a:endParaRPr lang="en-US" altLang="zh-CN" sz="3600" dirty="0">
              <a:latin typeface="Arial" pitchFamily="34" charset="0"/>
              <a:ea typeface="微软雅黑" pitchFamily="34" charset="-122"/>
              <a:sym typeface="Arial" pitchFamily="34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DA20433-5753-41AC-82A8-DD032929352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03910" y="1217836"/>
            <a:ext cx="9774053" cy="5640164"/>
          </a:xfrm>
          <a:prstGeom prst="rect">
            <a:avLst/>
          </a:prstGeom>
        </p:spPr>
      </p:pic>
      <p:sp>
        <p:nvSpPr>
          <p:cNvPr id="11" name="文本框 23">
            <a:extLst>
              <a:ext uri="{FF2B5EF4-FFF2-40B4-BE49-F238E27FC236}">
                <a16:creationId xmlns:a16="http://schemas.microsoft.com/office/drawing/2014/main" id="{02EA635E-E3A7-402D-8710-DDEEF8D44C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775" y="298450"/>
            <a:ext cx="20335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sz="2000" b="1">
                <a:solidFill>
                  <a:srgbClr val="F77258"/>
                </a:solidFill>
                <a:latin typeface="微软雅黑" pitchFamily="34" charset="-122"/>
                <a:ea typeface="微软雅黑" pitchFamily="34" charset="-122"/>
              </a:rPr>
              <a:t>设计过程展示</a:t>
            </a:r>
            <a:endParaRPr lang="zh-CN" altLang="en-US" sz="2000" b="1" dirty="0">
              <a:solidFill>
                <a:srgbClr val="F77258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4676540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29">
            <a:extLst>
              <a:ext uri="{FF2B5EF4-FFF2-40B4-BE49-F238E27FC236}">
                <a16:creationId xmlns:a16="http://schemas.microsoft.com/office/drawing/2014/main" id="{7416FF92-9F70-404E-BFBB-0BD1A0B21B00}"/>
              </a:ext>
            </a:extLst>
          </p:cNvPr>
          <p:cNvGrpSpPr>
            <a:grpSpLocks/>
          </p:cNvGrpSpPr>
          <p:nvPr/>
        </p:nvGrpSpPr>
        <p:grpSpPr bwMode="auto">
          <a:xfrm>
            <a:off x="338138" y="293688"/>
            <a:ext cx="333375" cy="411162"/>
            <a:chOff x="10668001" y="925959"/>
            <a:chExt cx="444498" cy="545940"/>
          </a:xfrm>
        </p:grpSpPr>
        <p:sp>
          <p:nvSpPr>
            <p:cNvPr id="8" name="等腰三角形 7">
              <a:extLst>
                <a:ext uri="{FF2B5EF4-FFF2-40B4-BE49-F238E27FC236}">
                  <a16:creationId xmlns:a16="http://schemas.microsoft.com/office/drawing/2014/main" id="{7AA76D56-F4C2-41CD-AB9D-21BFC5EA4FE7}"/>
                </a:ext>
              </a:extLst>
            </p:cNvPr>
            <p:cNvSpPr/>
            <p:nvPr/>
          </p:nvSpPr>
          <p:spPr>
            <a:xfrm rot="5400000">
              <a:off x="10633062" y="1005163"/>
              <a:ext cx="501675" cy="431798"/>
            </a:xfrm>
            <a:prstGeom prst="triangle">
              <a:avLst/>
            </a:prstGeom>
            <a:solidFill>
              <a:srgbClr val="FF6CE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9" name="等腰三角形 8">
              <a:extLst>
                <a:ext uri="{FF2B5EF4-FFF2-40B4-BE49-F238E27FC236}">
                  <a16:creationId xmlns:a16="http://schemas.microsoft.com/office/drawing/2014/main" id="{7A2961C2-B13B-4FBD-8BFB-D7E33C91EC14}"/>
                </a:ext>
              </a:extLst>
            </p:cNvPr>
            <p:cNvSpPr/>
            <p:nvPr/>
          </p:nvSpPr>
          <p:spPr>
            <a:xfrm rot="5400000">
              <a:off x="10705952" y="955741"/>
              <a:ext cx="436330" cy="376765"/>
            </a:xfrm>
            <a:prstGeom prst="triangle">
              <a:avLst/>
            </a:prstGeom>
            <a:solidFill>
              <a:srgbClr val="F0407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  <p:sp>
        <p:nvSpPr>
          <p:cNvPr id="10" name="文本框 31">
            <a:extLst>
              <a:ext uri="{FF2B5EF4-FFF2-40B4-BE49-F238E27FC236}">
                <a16:creationId xmlns:a16="http://schemas.microsoft.com/office/drawing/2014/main" id="{FC9A1FED-0960-4E9D-A968-FE4DABA5ED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92231" y="512654"/>
            <a:ext cx="656209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1216025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1216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 sz="3600">
                <a:latin typeface="Arial" pitchFamily="34" charset="0"/>
                <a:ea typeface="微软雅黑" pitchFamily="34" charset="-122"/>
                <a:sym typeface="Arial" pitchFamily="34" charset="0"/>
              </a:rPr>
              <a:t>完整设计图见详细设计文档</a:t>
            </a:r>
            <a:endParaRPr lang="en-US" altLang="zh-CN" sz="3600" dirty="0">
              <a:latin typeface="Arial" pitchFamily="34" charset="0"/>
              <a:ea typeface="微软雅黑" pitchFamily="34" charset="-122"/>
              <a:sym typeface="Arial" pitchFamily="34" charset="0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53D5CC18-410E-493E-9288-D5531EA32FA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37113" y="1405659"/>
            <a:ext cx="9146886" cy="5026105"/>
          </a:xfrm>
          <a:prstGeom prst="rect">
            <a:avLst/>
          </a:prstGeom>
        </p:spPr>
      </p:pic>
      <p:sp>
        <p:nvSpPr>
          <p:cNvPr id="11" name="文本框 23">
            <a:extLst>
              <a:ext uri="{FF2B5EF4-FFF2-40B4-BE49-F238E27FC236}">
                <a16:creationId xmlns:a16="http://schemas.microsoft.com/office/drawing/2014/main" id="{CBEEFAC2-BE4B-4BAC-99E0-3E15B3A9C7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775" y="298450"/>
            <a:ext cx="20335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sz="2000" b="1">
                <a:solidFill>
                  <a:srgbClr val="F77258"/>
                </a:solidFill>
                <a:latin typeface="微软雅黑" pitchFamily="34" charset="-122"/>
                <a:ea typeface="微软雅黑" pitchFamily="34" charset="-122"/>
              </a:rPr>
              <a:t>设计过程展示</a:t>
            </a:r>
            <a:endParaRPr lang="zh-CN" altLang="en-US" sz="2000" b="1" dirty="0">
              <a:solidFill>
                <a:srgbClr val="F77258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89879284"/>
      </p:ext>
    </p:extLst>
  </p:cSld>
  <p:clrMapOvr>
    <a:masterClrMapping/>
  </p:clrMapOvr>
</p:sld>
</file>

<file path=ppt/theme/theme1.xml><?xml version="1.0" encoding="utf-8"?>
<a:theme xmlns:a="http://schemas.openxmlformats.org/drawingml/2006/main" name="清风素材 https://12sc.taobao.com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37</TotalTime>
  <Words>480</Words>
  <Application>Microsoft Office PowerPoint</Application>
  <PresentationFormat>宽屏</PresentationFormat>
  <Paragraphs>102</Paragraphs>
  <Slides>21</Slides>
  <Notes>3</Notes>
  <HiddenSlides>0</HiddenSlides>
  <MMClips>1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32" baseType="lpstr">
      <vt:lpstr>FontAwesome</vt:lpstr>
      <vt:lpstr>Roboto</vt:lpstr>
      <vt:lpstr>等线</vt:lpstr>
      <vt:lpstr>宋体</vt:lpstr>
      <vt:lpstr>微软雅黑</vt:lpstr>
      <vt:lpstr>微软雅黑 Light</vt:lpstr>
      <vt:lpstr>Arial</vt:lpstr>
      <vt:lpstr>Calibri</vt:lpstr>
      <vt:lpstr>Calibri Light</vt:lpstr>
      <vt:lpstr>清风素材 https://12sc.taobao.com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锐旗设计；https://9ppt.taobao.com</dc:title>
  <dc:subject>12sc.taobao.com</dc:subject>
  <dc:creator>锐旗设计;https://9ppt.taobao.com</dc:creator>
  <cp:keywords>锐旗设计；https:/9ppt.taobao.com</cp:keywords>
  <dc:description>12sc.taobao.com</dc:description>
  <cp:lastModifiedBy>夏月 凉团</cp:lastModifiedBy>
  <cp:revision>75</cp:revision>
  <dcterms:created xsi:type="dcterms:W3CDTF">2015-09-12T09:18:54Z</dcterms:created>
  <dcterms:modified xsi:type="dcterms:W3CDTF">2020-06-14T08:18:05Z</dcterms:modified>
  <cp:category>锐旗设计；https://9ppt.taobao.com</cp:category>
  <cp:contentStatus>12sc.taobao.com</cp:contentStatus>
</cp:coreProperties>
</file>